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814C76" w14:textId="3DABF472" w:rsidR="009F3AA4" w:rsidRDefault="003B4681">
      <w:pPr>
        <w:keepLines/>
        <w:tabs>
          <w:tab w:val="left" w:pos="567"/>
        </w:tabs>
        <w:snapToGrid w:val="0"/>
        <w:spacing w:line="276" w:lineRule="auto"/>
        <w:rPr>
          <w:rFonts w:eastAsia="宋体" w:cs="Arial"/>
          <w:b/>
          <w:sz w:val="28"/>
          <w:szCs w:val="28"/>
          <w:lang w:eastAsia="en-US"/>
        </w:rPr>
      </w:pPr>
      <w:r>
        <w:rPr>
          <w:rFonts w:eastAsia="宋体" w:cs="Arial"/>
          <w:b/>
          <w:sz w:val="28"/>
          <w:szCs w:val="28"/>
          <w:lang w:eastAsia="en-US"/>
        </w:rPr>
        <w:t>3GPP TSG-RAN2 Meeting #11</w:t>
      </w:r>
      <w:r w:rsidR="002B1361">
        <w:rPr>
          <w:rFonts w:eastAsia="宋体" w:cs="Arial"/>
          <w:b/>
          <w:sz w:val="28"/>
          <w:szCs w:val="28"/>
          <w:lang w:eastAsia="en-US"/>
        </w:rPr>
        <w:t>5</w:t>
      </w:r>
      <w:r>
        <w:rPr>
          <w:rFonts w:eastAsia="宋体" w:cs="Arial"/>
          <w:b/>
          <w:sz w:val="28"/>
          <w:szCs w:val="28"/>
          <w:lang w:eastAsia="en-US"/>
        </w:rPr>
        <w:t>-e</w:t>
      </w:r>
      <w:r>
        <w:rPr>
          <w:rFonts w:eastAsia="宋体" w:cs="Arial"/>
          <w:b/>
          <w:sz w:val="28"/>
          <w:szCs w:val="28"/>
          <w:lang w:eastAsia="en-US"/>
        </w:rPr>
        <w:tab/>
        <w:t xml:space="preserve">    </w:t>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宋体" w:cs="Arial"/>
          <w:b/>
          <w:sz w:val="28"/>
          <w:szCs w:val="28"/>
          <w:lang w:eastAsia="en-US"/>
        </w:rPr>
        <w:t xml:space="preserve">e-Meeting, </w:t>
      </w:r>
      <w:r w:rsidR="002B1361" w:rsidRPr="002B1361">
        <w:rPr>
          <w:rFonts w:eastAsia="宋体"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505][SData]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505][SData]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r w:rsidRPr="00D36204">
        <w:t>i.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eastAsia="zh-CN"/>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r w:rsidR="00C13B51">
        <w:rPr>
          <w:noProof/>
        </w:rPr>
        <w:fldChar w:fldCharType="begin"/>
      </w:r>
      <w:r w:rsidR="00C13B51">
        <w:rPr>
          <w:noProof/>
        </w:rPr>
        <w:instrText xml:space="preserve"> SEQ Figure \* ARABIC </w:instrText>
      </w:r>
      <w:r w:rsidR="00C13B51">
        <w:rPr>
          <w:noProof/>
        </w:rPr>
        <w:fldChar w:fldCharType="separate"/>
      </w:r>
      <w:r>
        <w:rPr>
          <w:noProof/>
        </w:rPr>
        <w:t>1</w:t>
      </w:r>
      <w:r w:rsidR="00C13B51">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ook w:val="04A0" w:firstRow="1" w:lastRow="0" w:firstColumn="1" w:lastColumn="0" w:noHBand="0" w:noVBand="1"/>
      </w:tblPr>
      <w:tblGrid>
        <w:gridCol w:w="1283"/>
        <w:gridCol w:w="14584"/>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If Data volume calculation is calculated at MAC, how to estimate the data volume before transmission if PDCP/RLC MAC header are taken into accoun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r>
              <w:t xml:space="preserve">However the flow chart above has not captured this correctly in our understanding. According to the flow chart above, </w:t>
            </w:r>
            <w:r w:rsidRPr="005C4A9C">
              <w:t>MAC indicates RRC whether SDT is selected after SDT selection</w:t>
            </w:r>
            <w:r>
              <w:t xml:space="preserve"> performed at MAC layer</w:t>
            </w:r>
            <w:r w:rsidRPr="005C4A9C">
              <w:t>. Afterward,</w:t>
            </w:r>
            <w:r>
              <w:t xml:space="preserve">  RRC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inidicat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RRC.</w:t>
            </w:r>
            <w:r>
              <w:t>.</w:t>
            </w:r>
          </w:p>
          <w:p w14:paraId="40717D8B" w14:textId="77777777" w:rsidR="009628FE" w:rsidRDefault="009628FE" w:rsidP="009628FE"/>
          <w:p w14:paraId="5CEA0846" w14:textId="77777777" w:rsidR="009628FE" w:rsidRDefault="009628FE" w:rsidP="009628FE">
            <w:pPr>
              <w:rPr>
                <w:rFonts w:eastAsia="宋体"/>
                <w:lang w:eastAsia="zh-CN"/>
              </w:rPr>
            </w:pPr>
            <w:r>
              <w:lastRenderedPageBreak/>
              <w:t xml:space="preserve">We have modified the figure as below to capture point 3 and 4 above. </w:t>
            </w:r>
          </w:p>
          <w:p w14:paraId="20B565FF" w14:textId="194C49E9" w:rsidR="008324FD" w:rsidRDefault="00613B7B" w:rsidP="009628FE">
            <w:r>
              <w:rPr>
                <w:noProof/>
              </w:rP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5.25pt;height:266.45pt;mso-width-percent:0;mso-height-percent:0;mso-width-percent:0;mso-height-percent:0" o:ole="">
                  <v:imagedata r:id="rId13" o:title=""/>
                </v:shape>
                <o:OLEObject Type="Embed" ProgID="Visio.Drawing.11" ShapeID="_x0000_i1025" DrawAspect="Content" ObjectID="_1689434217" r:id="rId14"/>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CommentText"/>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Malgun Gothic"/>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tc>
      </w:tr>
      <w:tr w:rsidR="00D053B9" w14:paraId="7652AECB" w14:textId="77777777" w:rsidTr="008324FD">
        <w:tc>
          <w:tcPr>
            <w:tcW w:w="1271"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6A7CDF17" w14:textId="23D0D89D" w:rsidR="00D053B9" w:rsidRDefault="00D053B9" w:rsidP="00D053B9">
            <w:pPr>
              <w:rPr>
                <w:rFonts w:eastAsiaTheme="minorEastAsia"/>
                <w:lang w:eastAsia="zh-CN"/>
              </w:rPr>
            </w:pPr>
            <w:r>
              <w:rPr>
                <w:rFonts w:eastAsiaTheme="minorEastAsia"/>
                <w:lang w:eastAsia="zh-CN"/>
              </w:rPr>
              <w:t>We understand thatone of the intention of data volume calculation performed at MAC layer is to rely on exisiting PDCP/RLC data volume calculation, however, we have the we have some concerns:</w:t>
            </w:r>
          </w:p>
          <w:p w14:paraId="5387757B"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002][NR15] User Plane</w:t>
            </w:r>
            <w:r>
              <w:rPr>
                <w:rFonts w:eastAsiaTheme="minorEastAsia"/>
                <w:lang w:eastAsia="zh-CN"/>
              </w:rPr>
              <w:t>, it seems companies may have different understanding on the behavior of suspended radio bearer.</w:t>
            </w:r>
          </w:p>
          <w:p w14:paraId="0EB2E0C1"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3FB74EB1" w14:textId="67B42582" w:rsidR="00D053B9" w:rsidRDefault="00D053B9" w:rsidP="00D053B9">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 (T319) for non-SDT.</w:t>
            </w:r>
          </w:p>
        </w:tc>
      </w:tr>
      <w:tr w:rsidR="008B2CE0" w14:paraId="47EDA01F" w14:textId="77777777" w:rsidTr="008324FD">
        <w:tc>
          <w:tcPr>
            <w:tcW w:w="1271" w:type="dxa"/>
          </w:tcPr>
          <w:p w14:paraId="4A0BB78B" w14:textId="4BADED1E" w:rsidR="008B2CE0" w:rsidRDefault="008B2CE0"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We have not made consensus on whether MAC or AS is capable to calculate a proper data volume, i.e., same as BS, without the radio bearers resumed. If this is not achievable for MAC/AS after further study, we suggest to follow the LTE behavior, i.e., it is up to UE implementation to check the data volume criteria of SDT and the text is specified in RRC.</w:t>
            </w:r>
          </w:p>
          <w:p w14:paraId="22E37C0E"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It was agreed that RSRP threshold  is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0C1ADB90"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isthe former, we think the next step after carrier selection should be the checking of whether there is SDT resources, </w:t>
            </w:r>
            <w:r>
              <w:rPr>
                <w:rFonts w:eastAsiaTheme="minorEastAsia"/>
                <w:lang w:eastAsia="zh-CN"/>
              </w:rPr>
              <w:lastRenderedPageBreak/>
              <w:t xml:space="preserve">which is missed from the figure. Otherwise, for the latter, the description of ‘UE carrier selection for SDT if both NUL and SUL are configured’is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3E8D25BD" w14:textId="49611077" w:rsidR="008B2CE0" w:rsidRPr="008B2CE0" w:rsidRDefault="008B2CE0" w:rsidP="008B2CE0">
            <w:pPr>
              <w:pStyle w:val="ListParagraph"/>
              <w:numPr>
                <w:ilvl w:val="0"/>
                <w:numId w:val="15"/>
              </w:numPr>
              <w:rPr>
                <w:rFonts w:eastAsiaTheme="minorEastAsia"/>
                <w:lang w:eastAsia="zh-CN"/>
              </w:rPr>
            </w:pPr>
            <w:r w:rsidRPr="008B2CE0">
              <w:rPr>
                <w:rFonts w:eastAsiaTheme="minorEastAsia"/>
                <w:lang w:eastAsia="zh-CN"/>
              </w:rPr>
              <w:t>According to the agreements that have been made so far, there are three criteria to determine whether UE can do SDT, namely data volume, radio bearer and RSRP threshold. While we notice that the provided modeling involves the procedures which shall be treated as rescource selection into the SDT intiation stage. We are not sure whether this is acceptable for  majority.</w:t>
            </w:r>
          </w:p>
        </w:tc>
      </w:tr>
      <w:tr w:rsidR="007E3070" w14:paraId="006E65BA" w14:textId="77777777" w:rsidTr="008324FD">
        <w:tc>
          <w:tcPr>
            <w:tcW w:w="1271"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596"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t>Approach 1: Define all conditions for SDT in RRC and depending on whether all conditions are met or not, RRC initiate SDT procedure or resume procedure.</w:t>
            </w:r>
          </w:p>
          <w:p w14:paraId="39F7FA75" w14:textId="77777777" w:rsidR="007E3070" w:rsidRDefault="007E3070" w:rsidP="007E3070">
            <w:pPr>
              <w:rPr>
                <w:rFonts w:eastAsiaTheme="minorEastAsia"/>
                <w:lang w:eastAsia="zh-CN"/>
              </w:rPr>
            </w:pPr>
            <w:r>
              <w:rPr>
                <w:rFonts w:eastAsiaTheme="minorEastAsia"/>
                <w:lang w:eastAsia="zh-CN"/>
              </w:rPr>
              <w:t>Approach 2: Define all conditions for SDT in MAC. Upon data arrival, if criteria (as defined in section x/y of TS 38.321) to initiate SDT procedure is met, initiate SDT procedure. Other wise initiate resume procedure. No need of indications between MAC and RRC.</w:t>
            </w:r>
          </w:p>
          <w:p w14:paraId="127A7F32" w14:textId="6B0C3E4D" w:rsidR="007E3070" w:rsidRPr="002B7122" w:rsidRDefault="007E3070" w:rsidP="002B7122">
            <w:pPr>
              <w:rPr>
                <w:rFonts w:eastAsiaTheme="minorEastAsia"/>
                <w:lang w:eastAsia="zh-CN"/>
              </w:rPr>
            </w:pPr>
            <w:r>
              <w:rPr>
                <w:rFonts w:eastAsiaTheme="minorEastAsia"/>
                <w:lang w:eastAsia="zh-CN"/>
              </w:rPr>
              <w:t xml:space="preserve">We have sligh preference for approach 1. </w:t>
            </w:r>
          </w:p>
        </w:tc>
      </w:tr>
      <w:tr w:rsidR="00D86976" w14:paraId="5F063A92" w14:textId="77777777" w:rsidTr="008324FD">
        <w:tc>
          <w:tcPr>
            <w:tcW w:w="1271" w:type="dxa"/>
          </w:tcPr>
          <w:p w14:paraId="6DCC9E3D" w14:textId="3221C681" w:rsidR="00D86976" w:rsidRDefault="00D86976" w:rsidP="00D86976">
            <w:pPr>
              <w:rPr>
                <w:rFonts w:eastAsiaTheme="minorEastAsia"/>
                <w:lang w:eastAsia="zh-CN"/>
              </w:rPr>
            </w:pPr>
            <w:r>
              <w:rPr>
                <w:rFonts w:hint="eastAsia"/>
              </w:rPr>
              <w:t>LG</w:t>
            </w:r>
          </w:p>
        </w:tc>
        <w:tc>
          <w:tcPr>
            <w:tcW w:w="14596" w:type="dxa"/>
          </w:tcPr>
          <w:p w14:paraId="41EBFC3C" w14:textId="77777777" w:rsidR="00D86976" w:rsidRDefault="00D86976" w:rsidP="00D86976">
            <w:pPr>
              <w:pStyle w:val="ListParagraph"/>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p>
          <w:p w14:paraId="15386E94" w14:textId="77777777" w:rsidR="00D86976" w:rsidRDefault="00D86976" w:rsidP="00D86976">
            <w:pPr>
              <w:pStyle w:val="ListParagraph"/>
              <w:numPr>
                <w:ilvl w:val="0"/>
                <w:numId w:val="5"/>
              </w:numPr>
            </w:pPr>
            <w:r>
              <w:t>When SDT condition is not met, MAC indicates to perform legacy RRC resume procedure</w:t>
            </w:r>
          </w:p>
          <w:p w14:paraId="30F6E302" w14:textId="77777777" w:rsidR="00D86976" w:rsidRDefault="00D86976" w:rsidP="00D86976">
            <w:pPr>
              <w:pStyle w:val="ListParagraph"/>
              <w:numPr>
                <w:ilvl w:val="0"/>
                <w:numId w:val="5"/>
              </w:numPr>
            </w:pPr>
            <w:r>
              <w:t xml:space="preserve">When RRC determines to perform SDT procedure, RRC instructs to MAC to initiate SDT procedure </w:t>
            </w:r>
          </w:p>
          <w:p w14:paraId="0A6F82E5" w14:textId="77777777" w:rsidR="00D86976" w:rsidRDefault="00D86976" w:rsidP="00D86976">
            <w:pPr>
              <w:pStyle w:val="ListParagraph"/>
              <w:numPr>
                <w:ilvl w:val="0"/>
                <w:numId w:val="16"/>
              </w:numPr>
            </w:pPr>
            <w:r>
              <w:t>We think that the NAS data does not arrive at AS layer until that the corresponding RB has been resumed. Thus, if RBs configured for SDT are not resumed, MAC layer cannot performs the data volume check. In order to check data volume, RB configured for SDT should be resumed to receive NAS data as following modified figure (based on CATT’s figure).</w:t>
            </w:r>
          </w:p>
          <w:p w14:paraId="72FD4363" w14:textId="77777777" w:rsidR="00D86976" w:rsidRDefault="00613B7B" w:rsidP="00D86976">
            <w:r>
              <w:rPr>
                <w:noProof/>
              </w:rPr>
              <w:object w:dxaOrig="12340" w:dyaOrig="5990" w14:anchorId="54C919B4">
                <v:shape id="_x0000_i1026" type="#_x0000_t75" alt="" style="width:544pt;height:263.4pt;mso-width-percent:0;mso-height-percent:0;mso-width-percent:0;mso-height-percent:0" o:ole="">
                  <v:imagedata r:id="rId15" o:title=""/>
                </v:shape>
                <o:OLEObject Type="Embed" ProgID="Visio.Drawing.11" ShapeID="_x0000_i1026" DrawAspect="Content" ObjectID="_1689434218" r:id="rId16"/>
              </w:object>
            </w:r>
          </w:p>
          <w:p w14:paraId="5DDF6A84" w14:textId="77777777" w:rsidR="00D86976" w:rsidRDefault="00D86976" w:rsidP="00D86976">
            <w:pPr>
              <w:rPr>
                <w:rFonts w:eastAsiaTheme="minorEastAsia"/>
                <w:lang w:eastAsia="zh-CN"/>
              </w:rPr>
            </w:pPr>
          </w:p>
        </w:tc>
      </w:tr>
      <w:tr w:rsidR="000B46DD" w14:paraId="47FB8E57" w14:textId="77777777" w:rsidTr="008324FD">
        <w:tc>
          <w:tcPr>
            <w:tcW w:w="1271" w:type="dxa"/>
          </w:tcPr>
          <w:p w14:paraId="2F7BCA19" w14:textId="2D05FC79" w:rsidR="000B46DD" w:rsidRDefault="000B46DD" w:rsidP="00D86976">
            <w:r>
              <w:lastRenderedPageBreak/>
              <w:t>ZTE</w:t>
            </w:r>
          </w:p>
        </w:tc>
        <w:tc>
          <w:tcPr>
            <w:tcW w:w="14596" w:type="dxa"/>
          </w:tcPr>
          <w:p w14:paraId="5E7029D7" w14:textId="77777777" w:rsidR="000B46DD" w:rsidRDefault="000B46DD" w:rsidP="000B46DD">
            <w:r>
              <w:t xml:space="preserve">We think the current modelling is in general fine. </w:t>
            </w:r>
          </w:p>
          <w:p w14:paraId="038F0647" w14:textId="1229BB72" w:rsidR="000B46DD" w:rsidRDefault="000B46DD" w:rsidP="000B46DD">
            <w:pPr>
              <w:pStyle w:val="ListParagraph"/>
              <w:numPr>
                <w:ilvl w:val="0"/>
                <w:numId w:val="5"/>
              </w:numPr>
            </w:pPr>
            <w:r>
              <w:t xml:space="preserve">If the SDT RBs are resumed before determining that SDT can be used, then we need additional mechanisms to ensure the SDT data is not actually included in the MSG3/MSGA payload (in case SDT is not eventually chosen). This will further complicate the procedure </w:t>
            </w:r>
            <w:r w:rsidR="00D73F8F">
              <w:t xml:space="preserve">in MAC and RRC and this is unnecessary in our view. </w:t>
            </w:r>
            <w:r>
              <w:t xml:space="preserve"> </w:t>
            </w:r>
          </w:p>
          <w:p w14:paraId="548159C7" w14:textId="5FA99B67" w:rsidR="000B46DD" w:rsidRDefault="000B46DD" w:rsidP="000B46DD">
            <w:pPr>
              <w:pStyle w:val="ListParagraph"/>
              <w:numPr>
                <w:ilvl w:val="0"/>
                <w:numId w:val="5"/>
              </w:numPr>
            </w:pPr>
            <w:r>
              <w:t xml:space="preserve">In general, we think lower layers can have the visibility of data buffered at upper layers. This is a prerequisite for any scheme and we think how this is </w:t>
            </w:r>
            <w:r w:rsidR="00D73F8F">
              <w:t>visible</w:t>
            </w:r>
            <w:r>
              <w:t xml:space="preserve"> to lower layers is UE internal implementation that need not be specified. </w:t>
            </w:r>
          </w:p>
          <w:p w14:paraId="3B04F36E" w14:textId="54EA3765" w:rsidR="000B46DD" w:rsidRDefault="000B46DD" w:rsidP="000B46DD">
            <w:pPr>
              <w:pStyle w:val="ListParagraph"/>
              <w:numPr>
                <w:ilvl w:val="0"/>
                <w:numId w:val="5"/>
              </w:numPr>
            </w:pPr>
            <w:r>
              <w:t xml:space="preserve">We have some sympathy for comments that all the checks can be performed in one layer (i.e. kept in one spec). However, we don’t have strong view on this and we think the current modelling is a good compromise split without extensive interlayer interactions. We don’t think </w:t>
            </w:r>
            <w:r>
              <w:lastRenderedPageBreak/>
              <w:t xml:space="preserve">there is really much difference in capturing this in RRC/MAC or in SDAP. However, typically we capture such procedures when executing the RRCResume mainly in RRC. So, we don’t really think SDAP is suitable for this purpose and we prefer to keep SDAP unchanged. </w:t>
            </w:r>
          </w:p>
        </w:tc>
      </w:tr>
      <w:tr w:rsidR="00BA39F8" w14:paraId="1469E6B9" w14:textId="77777777" w:rsidTr="008324FD">
        <w:tc>
          <w:tcPr>
            <w:tcW w:w="1271" w:type="dxa"/>
          </w:tcPr>
          <w:p w14:paraId="4C84D1FC" w14:textId="26B95766" w:rsidR="00BA39F8" w:rsidRPr="00BA39F8" w:rsidRDefault="00BA39F8" w:rsidP="00D86976">
            <w:r>
              <w:lastRenderedPageBreak/>
              <w:t>vivo</w:t>
            </w:r>
          </w:p>
        </w:tc>
        <w:tc>
          <w:tcPr>
            <w:tcW w:w="14596" w:type="dxa"/>
          </w:tcPr>
          <w:p w14:paraId="02934F20" w14:textId="77777777" w:rsidR="00D94EA9" w:rsidRDefault="00093BEF" w:rsidP="000B46DD">
            <w:pPr>
              <w:rPr>
                <w:rFonts w:eastAsiaTheme="minorEastAsia"/>
                <w:lang w:eastAsia="zh-CN"/>
              </w:rPr>
            </w:pPr>
            <w:r>
              <w:rPr>
                <w:rFonts w:eastAsiaTheme="minorEastAsia" w:hint="eastAsia"/>
                <w:lang w:eastAsia="zh-CN"/>
              </w:rPr>
              <w:t>W</w:t>
            </w:r>
            <w:r>
              <w:rPr>
                <w:rFonts w:eastAsiaTheme="minorEastAsia"/>
                <w:lang w:eastAsia="zh-CN"/>
              </w:rPr>
              <w:t xml:space="preserve">e share a similar view with Samsung. </w:t>
            </w:r>
          </w:p>
          <w:p w14:paraId="0819683C" w14:textId="4CE220AD" w:rsidR="00BA39F8" w:rsidRDefault="00093BEF" w:rsidP="000B46DD">
            <w:pPr>
              <w:rPr>
                <w:rFonts w:eastAsiaTheme="minorEastAsia"/>
                <w:lang w:eastAsia="zh-CN"/>
              </w:rPr>
            </w:pPr>
            <w:r>
              <w:rPr>
                <w:rFonts w:eastAsiaTheme="minorEastAsia"/>
                <w:lang w:eastAsia="zh-CN"/>
              </w:rPr>
              <w:t xml:space="preserve">In Rel-16 PUR, if I remembered correctly, </w:t>
            </w:r>
            <w:r w:rsidR="005E123D">
              <w:rPr>
                <w:rFonts w:eastAsiaTheme="minorEastAsia"/>
                <w:lang w:eastAsia="zh-CN"/>
              </w:rPr>
              <w:t>both</w:t>
            </w:r>
            <w:r>
              <w:rPr>
                <w:rFonts w:eastAsiaTheme="minorEastAsia"/>
                <w:lang w:eastAsia="zh-CN"/>
              </w:rPr>
              <w:t xml:space="preserve"> PUR-TAT</w:t>
            </w:r>
            <w:r w:rsidR="00905F71">
              <w:rPr>
                <w:rFonts w:eastAsiaTheme="minorEastAsia"/>
                <w:lang w:eastAsia="zh-CN"/>
              </w:rPr>
              <w:t xml:space="preserve"> and </w:t>
            </w:r>
            <w:r>
              <w:rPr>
                <w:rFonts w:eastAsiaTheme="minorEastAsia"/>
                <w:lang w:eastAsia="zh-CN"/>
              </w:rPr>
              <w:t>PUR occasion maintenanc</w:t>
            </w:r>
            <w:r w:rsidR="00905F71">
              <w:rPr>
                <w:rFonts w:eastAsiaTheme="minorEastAsia"/>
                <w:lang w:eastAsia="zh-CN"/>
              </w:rPr>
              <w:t>e are firstly modeled in MAC spec. Due to c</w:t>
            </w:r>
            <w:r w:rsidR="006821AC">
              <w:rPr>
                <w:rFonts w:eastAsiaTheme="minorEastAsia"/>
                <w:lang w:eastAsia="zh-CN"/>
              </w:rPr>
              <w:t>omplex inter-lay interaction</w:t>
            </w:r>
            <w:r w:rsidR="00D94EA9">
              <w:rPr>
                <w:rFonts w:eastAsiaTheme="minorEastAsia"/>
                <w:lang w:eastAsia="zh-CN"/>
              </w:rPr>
              <w:t>, all these modeling</w:t>
            </w:r>
            <w:r w:rsidR="00D94EA9">
              <w:rPr>
                <w:rFonts w:eastAsiaTheme="minorEastAsia" w:hint="eastAsia"/>
                <w:lang w:eastAsia="zh-CN"/>
              </w:rPr>
              <w:t>s</w:t>
            </w:r>
            <w:r w:rsidR="00D94EA9">
              <w:rPr>
                <w:rFonts w:eastAsiaTheme="minorEastAsia"/>
                <w:lang w:eastAsia="zh-CN"/>
              </w:rPr>
              <w:t xml:space="preserve"> were moved to the RRC layer finally. Considering the RRC layer is generally used for radio resource control, we also prefer to specify the </w:t>
            </w:r>
            <w:r w:rsidR="00AC026F">
              <w:rPr>
                <w:rFonts w:eastAsiaTheme="minorEastAsia"/>
                <w:lang w:eastAsia="zh-CN"/>
              </w:rPr>
              <w:t xml:space="preserve">SDT </w:t>
            </w:r>
            <w:r w:rsidR="00D94EA9">
              <w:rPr>
                <w:rFonts w:eastAsiaTheme="minorEastAsia"/>
                <w:lang w:eastAsia="zh-CN"/>
              </w:rPr>
              <w:t>trigger</w:t>
            </w:r>
            <w:r w:rsidR="00FA11B8">
              <w:rPr>
                <w:rFonts w:eastAsiaTheme="minorEastAsia"/>
                <w:lang w:eastAsia="zh-CN"/>
              </w:rPr>
              <w:t>ing</w:t>
            </w:r>
            <w:r w:rsidR="00D94EA9">
              <w:rPr>
                <w:rFonts w:eastAsiaTheme="minorEastAsia"/>
                <w:lang w:eastAsia="zh-CN"/>
              </w:rPr>
              <w:t xml:space="preserve"> condition in </w:t>
            </w:r>
            <w:r w:rsidR="002B79D8">
              <w:rPr>
                <w:rFonts w:eastAsiaTheme="minorEastAsia"/>
                <w:lang w:eastAsia="zh-CN"/>
              </w:rPr>
              <w:t xml:space="preserve">the </w:t>
            </w:r>
            <w:r w:rsidR="00D94EA9">
              <w:rPr>
                <w:rFonts w:eastAsiaTheme="minorEastAsia"/>
                <w:lang w:eastAsia="zh-CN"/>
              </w:rPr>
              <w:t xml:space="preserve">RRC layer. An example for SDT modeling is given as follows,  </w:t>
            </w:r>
          </w:p>
          <w:p w14:paraId="1E789E9E" w14:textId="617A72C5" w:rsidR="00093BEF" w:rsidRPr="00093BEF" w:rsidRDefault="00613B7B" w:rsidP="000B46DD">
            <w:pPr>
              <w:rPr>
                <w:rFonts w:eastAsiaTheme="minorEastAsia"/>
                <w:lang w:eastAsia="zh-CN"/>
              </w:rPr>
            </w:pPr>
            <w:r>
              <w:rPr>
                <w:noProof/>
              </w:rPr>
              <w:object w:dxaOrig="13395" w:dyaOrig="9075" w14:anchorId="51C08350">
                <v:shape id="_x0000_i1027" type="#_x0000_t75" alt="" style="width:415.4pt;height:281.25pt;mso-width-percent:0;mso-height-percent:0;mso-width-percent:0;mso-height-percent:0" o:ole="">
                  <v:imagedata r:id="rId17" o:title=""/>
                </v:shape>
                <o:OLEObject Type="Embed" ProgID="Visio.Drawing.15" ShapeID="_x0000_i1027" DrawAspect="Content" ObjectID="_1689434219" r:id="rId18"/>
              </w:object>
            </w:r>
          </w:p>
        </w:tc>
      </w:tr>
      <w:tr w:rsidR="00562E94" w14:paraId="6C706924" w14:textId="77777777" w:rsidTr="008324FD">
        <w:tc>
          <w:tcPr>
            <w:tcW w:w="1271" w:type="dxa"/>
          </w:tcPr>
          <w:p w14:paraId="4659EAC3" w14:textId="61731B2D" w:rsidR="00562E94" w:rsidRDefault="00562E94" w:rsidP="00D86976">
            <w:r>
              <w:t>Nokia</w:t>
            </w:r>
          </w:p>
        </w:tc>
        <w:tc>
          <w:tcPr>
            <w:tcW w:w="14596" w:type="dxa"/>
          </w:tcPr>
          <w:p w14:paraId="13F58569" w14:textId="26F931EB" w:rsidR="00905C9C" w:rsidRDefault="00864BF5" w:rsidP="00864BF5">
            <w:pPr>
              <w:pStyle w:val="paragraph"/>
              <w:spacing w:before="0" w:beforeAutospacing="0" w:after="0" w:afterAutospacing="0"/>
              <w:textAlignment w:val="baseline"/>
              <w:rPr>
                <w:rStyle w:val="normaltextrun"/>
              </w:rPr>
            </w:pPr>
            <w:r>
              <w:rPr>
                <w:rStyle w:val="normaltextrun"/>
              </w:rPr>
              <w:t>In general</w:t>
            </w:r>
            <w:r w:rsidR="00874927">
              <w:rPr>
                <w:rStyle w:val="normaltextrun"/>
              </w:rPr>
              <w:t>,</w:t>
            </w:r>
            <w:r>
              <w:rPr>
                <w:rStyle w:val="normaltextrun"/>
              </w:rPr>
              <w:t xml:space="preserve"> we see no </w:t>
            </w:r>
            <w:r w:rsidR="00A00063">
              <w:rPr>
                <w:rStyle w:val="normaltextrun"/>
              </w:rPr>
              <w:t xml:space="preserve">big </w:t>
            </w:r>
            <w:r w:rsidR="00874927">
              <w:rPr>
                <w:rStyle w:val="normaltextrun"/>
              </w:rPr>
              <w:t>issue with</w:t>
            </w:r>
            <w:r>
              <w:rPr>
                <w:rStyle w:val="normaltextrun"/>
              </w:rPr>
              <w:t xml:space="preserve"> split</w:t>
            </w:r>
            <w:r w:rsidR="00874927">
              <w:rPr>
                <w:rStyle w:val="normaltextrun"/>
              </w:rPr>
              <w:t>ting</w:t>
            </w:r>
            <w:r>
              <w:rPr>
                <w:rStyle w:val="normaltextrun"/>
              </w:rPr>
              <w:t xml:space="preserve"> the checking criteria in RRC and MAC. </w:t>
            </w:r>
            <w:r w:rsidR="00747615">
              <w:rPr>
                <w:rStyle w:val="normaltextrun"/>
              </w:rPr>
              <w:t xml:space="preserve">The criteria common to RA-SDT and CG-SDT could already be checked in RRC, </w:t>
            </w:r>
            <w:r w:rsidR="009D7C9F">
              <w:rPr>
                <w:rStyle w:val="normaltextrun"/>
              </w:rPr>
              <w:t>e.g. whether the data is from SDT</w:t>
            </w:r>
            <w:r w:rsidR="00B30756">
              <w:rPr>
                <w:rStyle w:val="normaltextrun"/>
              </w:rPr>
              <w:t>-enabled</w:t>
            </w:r>
            <w:r w:rsidR="009D7C9F">
              <w:rPr>
                <w:rStyle w:val="normaltextrun"/>
              </w:rPr>
              <w:t xml:space="preserve"> bearer</w:t>
            </w:r>
            <w:r w:rsidR="00D0369B">
              <w:rPr>
                <w:rStyle w:val="normaltextrun"/>
              </w:rPr>
              <w:t xml:space="preserve"> and</w:t>
            </w:r>
            <w:r w:rsidR="009D7C9F">
              <w:rPr>
                <w:rStyle w:val="normaltextrun"/>
              </w:rPr>
              <w:t xml:space="preserve"> </w:t>
            </w:r>
            <w:r w:rsidR="0064217A">
              <w:rPr>
                <w:rStyle w:val="normaltextrun"/>
              </w:rPr>
              <w:t xml:space="preserve">RSRP threshold </w:t>
            </w:r>
            <w:r w:rsidR="00747615">
              <w:rPr>
                <w:rStyle w:val="normaltextrun"/>
              </w:rPr>
              <w:t>if the threshold is common for them</w:t>
            </w:r>
            <w:r w:rsidR="00A77E64">
              <w:rPr>
                <w:rStyle w:val="normaltextrun"/>
              </w:rPr>
              <w:t xml:space="preserve">. </w:t>
            </w:r>
            <w:r w:rsidR="004E480C">
              <w:rPr>
                <w:rStyle w:val="normaltextrun"/>
              </w:rPr>
              <w:t>If any of the common criteria is not met, RRC could already initiate non-SDT directly without request MAC to do the further verification.</w:t>
            </w:r>
            <w:r w:rsidR="004E480C">
              <w:rPr>
                <w:rStyle w:val="eop"/>
              </w:rPr>
              <w:t> </w:t>
            </w:r>
            <w:r w:rsidR="00A77E64">
              <w:rPr>
                <w:rStyle w:val="normaltextrun"/>
              </w:rPr>
              <w:t>Other</w:t>
            </w:r>
            <w:r w:rsidR="00630BD2">
              <w:rPr>
                <w:rStyle w:val="normaltextrun"/>
              </w:rPr>
              <w:t xml:space="preserve"> </w:t>
            </w:r>
            <w:r w:rsidR="00747615">
              <w:rPr>
                <w:rStyle w:val="normaltextrun"/>
              </w:rPr>
              <w:lastRenderedPageBreak/>
              <w:t xml:space="preserve">CG/RA specific criteria </w:t>
            </w:r>
            <w:r w:rsidR="00A77E64">
              <w:rPr>
                <w:rStyle w:val="normaltextrun"/>
              </w:rPr>
              <w:t>could be</w:t>
            </w:r>
            <w:r w:rsidR="00747615">
              <w:rPr>
                <w:rStyle w:val="normaltextrun"/>
              </w:rPr>
              <w:t xml:space="preserve"> checked in MAC.</w:t>
            </w:r>
            <w:r w:rsidR="00905C9C">
              <w:rPr>
                <w:rStyle w:val="normaltextrun"/>
              </w:rPr>
              <w:t xml:space="preserve"> </w:t>
            </w:r>
            <w:r w:rsidR="00FD321D">
              <w:rPr>
                <w:rStyle w:val="normaltextrun"/>
              </w:rPr>
              <w:br/>
            </w:r>
            <w:r w:rsidR="00905C9C">
              <w:rPr>
                <w:rStyle w:val="normaltextrun"/>
              </w:rPr>
              <w:t>If to keep all the verification</w:t>
            </w:r>
            <w:r w:rsidR="00823EEF">
              <w:rPr>
                <w:rStyle w:val="normaltextrun"/>
              </w:rPr>
              <w:t>s</w:t>
            </w:r>
            <w:r w:rsidR="00905C9C">
              <w:rPr>
                <w:rStyle w:val="normaltextrun"/>
              </w:rPr>
              <w:t xml:space="preserve"> in one layer, our preference would be in MAC layer since </w:t>
            </w:r>
            <w:r w:rsidR="005C4A7F">
              <w:rPr>
                <w:rStyle w:val="normaltextrun"/>
              </w:rPr>
              <w:t xml:space="preserve">the </w:t>
            </w:r>
            <w:r w:rsidR="00905C9C">
              <w:rPr>
                <w:rStyle w:val="normaltextrun"/>
              </w:rPr>
              <w:t xml:space="preserve">conditions are </w:t>
            </w:r>
            <w:r w:rsidR="005C4A7F">
              <w:rPr>
                <w:rStyle w:val="normaltextrun"/>
              </w:rPr>
              <w:t xml:space="preserve">mostly </w:t>
            </w:r>
            <w:r w:rsidR="00905C9C">
              <w:rPr>
                <w:rStyle w:val="normaltextrun"/>
              </w:rPr>
              <w:t>MAC oriented.</w:t>
            </w:r>
          </w:p>
          <w:p w14:paraId="02901488" w14:textId="32D7E96D" w:rsidR="007368CA" w:rsidRPr="004E480C" w:rsidRDefault="004E480C" w:rsidP="00864BF5">
            <w:pPr>
              <w:pStyle w:val="paragraph"/>
              <w:spacing w:before="0" w:beforeAutospacing="0" w:after="0" w:afterAutospacing="0"/>
              <w:textAlignment w:val="baseline"/>
            </w:pPr>
            <w:r>
              <w:rPr>
                <w:rStyle w:val="normaltextrun"/>
              </w:rPr>
              <w:t>Agree with CATT that if MAC verification fails, it should indicate to RRC.</w:t>
            </w:r>
            <w:r>
              <w:rPr>
                <w:rStyle w:val="eop"/>
              </w:rPr>
              <w:t> </w:t>
            </w:r>
            <w:r w:rsidR="007368CA">
              <w:t xml:space="preserve">CCCH </w:t>
            </w:r>
            <w:r w:rsidR="00886427">
              <w:t xml:space="preserve">message </w:t>
            </w:r>
            <w:r w:rsidR="00710548">
              <w:t>is</w:t>
            </w:r>
            <w:r w:rsidR="00886427">
              <w:t xml:space="preserve"> only </w:t>
            </w:r>
            <w:r w:rsidR="001127E2">
              <w:t>delivered</w:t>
            </w:r>
            <w:r w:rsidR="00886427">
              <w:t xml:space="preserve"> to MAC after the MAC verification</w:t>
            </w:r>
            <w:r w:rsidR="00BB4653">
              <w:t xml:space="preserve"> regardless of SDT or non-SDT procedure is to be init</w:t>
            </w:r>
            <w:r w:rsidR="12A1E15C">
              <w:t>i</w:t>
            </w:r>
            <w:r w:rsidR="00BB4653">
              <w:t>ated</w:t>
            </w:r>
            <w:r w:rsidR="001127E2">
              <w:t>, so MAC cannot initiate legacy resume by itself</w:t>
            </w:r>
            <w:r w:rsidR="00886427">
              <w:t>.</w:t>
            </w:r>
            <w:r w:rsidR="006E2236">
              <w:t xml:space="preserve"> Besides,</w:t>
            </w:r>
            <w:r w:rsidR="009369DC">
              <w:t xml:space="preserve"> RRC needs to </w:t>
            </w:r>
            <w:r w:rsidR="00754194">
              <w:t xml:space="preserve">be </w:t>
            </w:r>
            <w:r w:rsidR="009369DC">
              <w:t xml:space="preserve">aware </w:t>
            </w:r>
            <w:r w:rsidR="00754194">
              <w:t xml:space="preserve">of </w:t>
            </w:r>
            <w:r w:rsidR="009369DC">
              <w:t>which procedure is ongoing.</w:t>
            </w:r>
          </w:p>
        </w:tc>
      </w:tr>
      <w:tr w:rsidR="00963843" w14:paraId="1D6402AF" w14:textId="77777777" w:rsidTr="008324FD">
        <w:tc>
          <w:tcPr>
            <w:tcW w:w="1271" w:type="dxa"/>
          </w:tcPr>
          <w:p w14:paraId="4CF03B9B" w14:textId="6A44B31D" w:rsidR="00963843" w:rsidRDefault="00963843" w:rsidP="00D86976">
            <w:r>
              <w:lastRenderedPageBreak/>
              <w:t>Huawei, HiSilicon</w:t>
            </w:r>
          </w:p>
        </w:tc>
        <w:tc>
          <w:tcPr>
            <w:tcW w:w="14596" w:type="dxa"/>
          </w:tcPr>
          <w:p w14:paraId="677E36E4" w14:textId="77777777" w:rsidR="00963843" w:rsidRDefault="00963843" w:rsidP="00963843">
            <w:r>
              <w:t>We think the proposed modelling is OK in general, with the following comments:</w:t>
            </w:r>
          </w:p>
          <w:p w14:paraId="700CC728" w14:textId="77777777" w:rsidR="00963843" w:rsidRDefault="00963843" w:rsidP="00963843">
            <w:pPr>
              <w:pStyle w:val="ListParagraph"/>
              <w:numPr>
                <w:ilvl w:val="0"/>
                <w:numId w:val="17"/>
              </w:numPr>
            </w:pPr>
            <w:r>
              <w:t>One thing that will have to be potentially rediscussed is handling of the SDT failure detection timer. In case RAN2 decides the timer should be restarted after each DL/UL transmission, the timer will probably fit better in the MAC layer or there will have to be some indications from MAC to RRC to restart the timer.</w:t>
            </w:r>
          </w:p>
          <w:p w14:paraId="35412CD0" w14:textId="77777777" w:rsidR="00963843" w:rsidRDefault="00963843" w:rsidP="00963843">
            <w:pPr>
              <w:pStyle w:val="ListParagraph"/>
              <w:numPr>
                <w:ilvl w:val="0"/>
                <w:numId w:val="17"/>
              </w:numPr>
            </w:pPr>
            <w:r>
              <w:t>When it comes to CG TAT, we think CG TAT should be maintained in MAC layer, together with “regular” TAT (we understand it is already part of the “CG validation success” box in the current modelling). We should also discuss how both CG-TAT and TAT are used during subsequent data phase of the SDT procedure, e.g. do we need to rely on both of them or only a single one (i.e. CG-TAT would be only for initial CG-SDT transmission).</w:t>
            </w:r>
          </w:p>
          <w:p w14:paraId="0DDDF4E9" w14:textId="4F214770" w:rsidR="00963843" w:rsidRDefault="00963843" w:rsidP="00963843">
            <w:pPr>
              <w:pStyle w:val="ListParagraph"/>
              <w:numPr>
                <w:ilvl w:val="0"/>
                <w:numId w:val="17"/>
              </w:numPr>
            </w:pPr>
            <w:r>
              <w:t xml:space="preserve">We agree with some other companies that updates to the modelling figure are needed to capture that it should be RRC layer which initates legacy resume procedure when the SDT conditions are not satisfied. </w:t>
            </w:r>
          </w:p>
          <w:p w14:paraId="372B90EF" w14:textId="471B3A94" w:rsidR="00963843" w:rsidRDefault="00963843" w:rsidP="00963843">
            <w:pPr>
              <w:pStyle w:val="ListParagraph"/>
              <w:numPr>
                <w:ilvl w:val="0"/>
                <w:numId w:val="17"/>
              </w:numPr>
              <w:rPr>
                <w:rStyle w:val="normaltextrun"/>
              </w:rPr>
            </w:pPr>
            <w:r>
              <w:t>When it comes to the data volume calculation, we think it could be simply clarified that MAC receives this information from PDCP layer (or upper layers in general). We would lik</w:t>
            </w:r>
            <w:r w:rsidR="00A64625">
              <w:t>e</w:t>
            </w:r>
            <w:r>
              <w:t xml:space="preserve"> to avoid overspecifying this aspect (e.g. specifying that SDT RBs are resumed up front just for the sake of data volume calculation, without knowing whether SDT is possible or not</w:t>
            </w:r>
            <w:r w:rsidR="00A64625">
              <w:t>, and potentially re-suspended afterwards</w:t>
            </w:r>
            <w:r>
              <w:t>).</w:t>
            </w:r>
          </w:p>
        </w:tc>
      </w:tr>
      <w:tr w:rsidR="00960373" w14:paraId="306F6C60" w14:textId="77777777" w:rsidTr="008324FD">
        <w:tc>
          <w:tcPr>
            <w:tcW w:w="1271" w:type="dxa"/>
          </w:tcPr>
          <w:p w14:paraId="33AF7B57" w14:textId="0FD4AAF4" w:rsidR="00960373" w:rsidRDefault="00960373" w:rsidP="00D86976">
            <w:r>
              <w:t>Qualcomm</w:t>
            </w:r>
          </w:p>
        </w:tc>
        <w:tc>
          <w:tcPr>
            <w:tcW w:w="14596" w:type="dxa"/>
          </w:tcPr>
          <w:p w14:paraId="3E803D9F" w14:textId="1EE7E746" w:rsidR="00960373" w:rsidRDefault="00960373" w:rsidP="000252D8">
            <w:r>
              <w:t xml:space="preserve">We have </w:t>
            </w:r>
            <w:r w:rsidR="00B9608C">
              <w:t xml:space="preserve">the </w:t>
            </w:r>
            <w:r>
              <w:t>following comments.</w:t>
            </w:r>
          </w:p>
          <w:p w14:paraId="1B0424D6" w14:textId="075AF806" w:rsidR="000252D8" w:rsidRPr="00E93AFC" w:rsidRDefault="00B9608C" w:rsidP="000252D8">
            <w:pPr>
              <w:pStyle w:val="ListParagraph"/>
              <w:numPr>
                <w:ilvl w:val="0"/>
                <w:numId w:val="19"/>
              </w:numPr>
            </w:pPr>
            <w:r>
              <w:t>I</w:t>
            </w:r>
            <w:r w:rsidR="00B96FCB">
              <w:t>t is desiable to have</w:t>
            </w:r>
            <w:r w:rsidR="00F4025C">
              <w:t xml:space="preserve"> as less as possible</w:t>
            </w:r>
            <w:r w:rsidR="00FE6846">
              <w:t xml:space="preserve"> on</w:t>
            </w:r>
            <w:r w:rsidR="00B96FCB">
              <w:t xml:space="preserve"> the i</w:t>
            </w:r>
            <w:r w:rsidR="000252D8">
              <w:t xml:space="preserve">nteraction between RRC and MAC layer. </w:t>
            </w:r>
            <w:r w:rsidR="00B96FCB">
              <w:t xml:space="preserve">Thus, similar to many companies comments, it will be good to have all the </w:t>
            </w:r>
            <w:r w:rsidR="006B0374">
              <w:t xml:space="preserve">condition checking for SDT in one layer. We prefer to do it in MAC layer. Because </w:t>
            </w:r>
            <w:r w:rsidR="004B3B8F">
              <w:t xml:space="preserve">the parameter or verification procedure </w:t>
            </w:r>
            <w:r w:rsidR="006B0374">
              <w:t xml:space="preserve">such as </w:t>
            </w:r>
            <w:r w:rsidR="00CA0DFD">
              <w:t xml:space="preserve">RSRP threshold, carrier selection and TA timer validation </w:t>
            </w:r>
            <w:r w:rsidR="00526F90">
              <w:t>should be in MAC layer</w:t>
            </w:r>
            <w:r w:rsidR="004B3B8F">
              <w:t xml:space="preserve">, just like the existing legacy RACH procedure. For the data valume threshold checking, we can follow the RRC spec for LTE EDT if needed, in 5.3.3.1b, </w:t>
            </w:r>
            <w:r w:rsidR="00E264EB">
              <w:t xml:space="preserve">i.e. </w:t>
            </w:r>
            <w:r w:rsidR="00E264EB" w:rsidRPr="00E93AFC">
              <w:rPr>
                <w:i/>
                <w:iCs/>
              </w:rPr>
              <w:t xml:space="preserve">it is up to </w:t>
            </w:r>
            <w:r w:rsidR="00E93AFC" w:rsidRPr="00E93AFC">
              <w:rPr>
                <w:i/>
                <w:iCs/>
              </w:rPr>
              <w:t>UE implementation how the UE determines whether the size of UL data is suitable for EDT.</w:t>
            </w:r>
          </w:p>
          <w:p w14:paraId="6E1B82A2" w14:textId="75ACDA45" w:rsidR="00E93AFC" w:rsidRDefault="00E93AFC" w:rsidP="000252D8">
            <w:pPr>
              <w:pStyle w:val="ListParagraph"/>
              <w:numPr>
                <w:ilvl w:val="0"/>
                <w:numId w:val="19"/>
              </w:numPr>
            </w:pPr>
            <w:r>
              <w:t>Similar view with CATT and Nokia</w:t>
            </w:r>
            <w:r w:rsidR="00193723">
              <w:t xml:space="preserve">, </w:t>
            </w:r>
            <w:r w:rsidR="00193723" w:rsidRPr="00193723">
              <w:t>if MAC verification fails, it should indicate to RRC.</w:t>
            </w:r>
            <w:r w:rsidR="00193723">
              <w:t xml:space="preserve"> It should be RRC layer iniates RRC resume prcoedreu if SDT criteria is not met.</w:t>
            </w:r>
          </w:p>
        </w:tc>
      </w:tr>
      <w:tr w:rsidR="00145B41" w14:paraId="76A60B02" w14:textId="77777777" w:rsidTr="008324FD">
        <w:tc>
          <w:tcPr>
            <w:tcW w:w="1271" w:type="dxa"/>
          </w:tcPr>
          <w:p w14:paraId="26B0A7A7" w14:textId="3E5CEB82" w:rsidR="00145B41" w:rsidRDefault="00145B41" w:rsidP="00D86976">
            <w:r>
              <w:t>Ericsson</w:t>
            </w:r>
          </w:p>
        </w:tc>
        <w:tc>
          <w:tcPr>
            <w:tcW w:w="14596" w:type="dxa"/>
          </w:tcPr>
          <w:p w14:paraId="621C66F1" w14:textId="46F75FD4" w:rsidR="00145B41" w:rsidRDefault="00145B41" w:rsidP="000252D8">
            <w:r>
              <w:t>Specified interaction (</w:t>
            </w:r>
            <w:r w:rsidRPr="00CB3E82">
              <w:rPr>
                <w:i/>
                <w:iCs/>
              </w:rPr>
              <w:t>detailed</w:t>
            </w:r>
            <w:r>
              <w:t xml:space="preserve">) between layers should be avoided. Similar to </w:t>
            </w:r>
            <w:r w:rsidR="00CB3E82">
              <w:t>QC, Nokia and other</w:t>
            </w:r>
            <w:r>
              <w:t xml:space="preserve"> companies we think some </w:t>
            </w:r>
            <w:r w:rsidR="00CB3E82">
              <w:t xml:space="preserve">simple </w:t>
            </w:r>
            <w:r>
              <w:t xml:space="preserve">interaction is needed though due to that RRC has the </w:t>
            </w:r>
            <w:r w:rsidR="00CB3E82">
              <w:t xml:space="preserve">responsibility for </w:t>
            </w:r>
            <w:r>
              <w:t>overall configuration, RB resumption and procedure-type initiation</w:t>
            </w:r>
            <w:r w:rsidR="00CB3E82">
              <w:t xml:space="preserve"> (e.g. </w:t>
            </w:r>
            <w:r w:rsidR="00CB3E82">
              <w:rPr>
                <w:rFonts w:eastAsia="宋体" w:cs="Arial"/>
              </w:rPr>
              <w:t xml:space="preserve">RRC </w:t>
            </w:r>
            <w:r w:rsidR="00CB3E82" w:rsidRPr="00B158BB">
              <w:rPr>
                <w:rFonts w:eastAsia="宋体" w:cs="Arial"/>
                <w:bCs/>
              </w:rPr>
              <w:t xml:space="preserve">determines </w:t>
            </w:r>
            <w:r w:rsidR="00CB3E82" w:rsidRPr="00B158BB">
              <w:rPr>
                <w:rFonts w:eastAsia="宋体" w:cs="Arial"/>
                <w:bCs/>
              </w:rPr>
              <w:lastRenderedPageBreak/>
              <w:t>that the pending UL data/NAS message(s) are mapped to SDT RB(s)</w:t>
            </w:r>
            <w:r w:rsidR="00CB3E82">
              <w:rPr>
                <w:rFonts w:eastAsia="宋体" w:cs="Arial"/>
                <w:bCs/>
              </w:rPr>
              <w:t>)</w:t>
            </w:r>
            <w:r w:rsidR="00CB3E82">
              <w:t>; whereas MAC has the immidiate radio resource status knowledge (sync, rsrp, carrier, timers)</w:t>
            </w:r>
            <w:r>
              <w:t>. I.e MAC should evaluate the availability/validity of a SDT resource</w:t>
            </w:r>
            <w:r w:rsidR="00CB3E82">
              <w:t>(s)</w:t>
            </w:r>
            <w:r>
              <w:t xml:space="preserve"> where also a volume estimation can be made (e.g. similar to preamble group selection)</w:t>
            </w:r>
            <w:r w:rsidR="00CB3E82">
              <w:t xml:space="preserve"> and have a “simple” indication to higher layers</w:t>
            </w:r>
            <w:r>
              <w:t>.</w:t>
            </w:r>
          </w:p>
        </w:tc>
      </w:tr>
      <w:tr w:rsidR="006E7D3E" w14:paraId="1490BA2B" w14:textId="77777777" w:rsidTr="008324FD">
        <w:tc>
          <w:tcPr>
            <w:tcW w:w="1271" w:type="dxa"/>
          </w:tcPr>
          <w:p w14:paraId="2FDF8F98" w14:textId="04ED9BA4" w:rsidR="006E7D3E" w:rsidRDefault="006E7D3E" w:rsidP="00D86976">
            <w:r>
              <w:lastRenderedPageBreak/>
              <w:t>Xiaomi</w:t>
            </w:r>
          </w:p>
        </w:tc>
        <w:tc>
          <w:tcPr>
            <w:tcW w:w="14596" w:type="dxa"/>
          </w:tcPr>
          <w:p w14:paraId="2E949123" w14:textId="25686F4B" w:rsidR="006E7D3E" w:rsidRDefault="00A334D8" w:rsidP="000252D8">
            <w:r>
              <w:t>Similar to the views provided by QC and other companies, we also prefer to have one layer (i.e. MAC)  which verifies all the conditions.</w:t>
            </w:r>
            <w:r w:rsidR="00C502D6">
              <w:t xml:space="preserve"> If the verification in MAC fails, the MAC can indicate the failure to the RRC</w:t>
            </w:r>
            <w:r w:rsidR="005F4411">
              <w:t>. Then the RRC can initiate the legacy RRC resume procedure.</w:t>
            </w:r>
            <w:r w:rsidR="008B25FF">
              <w:t xml:space="preserve"> The MAC could also indicate the success indication to the RRC when the verification for the SDT procedure is passed, so as </w:t>
            </w:r>
            <w:r w:rsidR="00CB4DA5">
              <w:t>to allow the RRC layer to resume the SDT DRB.</w:t>
            </w:r>
          </w:p>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83"/>
        <w:gridCol w:w="14584"/>
      </w:tblGrid>
      <w:tr w:rsidR="00CA6766" w14:paraId="5DB9F0D0" w14:textId="77777777" w:rsidTr="00414F3C">
        <w:tc>
          <w:tcPr>
            <w:tcW w:w="15867" w:type="dxa"/>
            <w:gridSpan w:val="2"/>
            <w:shd w:val="clear" w:color="auto" w:fill="00B0F0"/>
          </w:tcPr>
          <w:p w14:paraId="54BDF67A" w14:textId="642F915A" w:rsidR="00CA6766" w:rsidRDefault="00CA6766" w:rsidP="00414F3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414F3C">
            <w:r>
              <w:t xml:space="preserve">Q2: Is the above modelling of the resumption of SDT RBs acceptable? </w:t>
            </w:r>
          </w:p>
          <w:p w14:paraId="6A3A6823" w14:textId="396E14B5" w:rsidR="00CA6766" w:rsidRDefault="00CA6766" w:rsidP="00414F3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414F3C">
        <w:tc>
          <w:tcPr>
            <w:tcW w:w="1271" w:type="dxa"/>
            <w:shd w:val="clear" w:color="auto" w:fill="00B0F0"/>
          </w:tcPr>
          <w:p w14:paraId="41583D32" w14:textId="77777777" w:rsidR="00CA6766" w:rsidRDefault="00CA6766" w:rsidP="00414F3C">
            <w:r>
              <w:t>Company</w:t>
            </w:r>
          </w:p>
        </w:tc>
        <w:tc>
          <w:tcPr>
            <w:tcW w:w="14596" w:type="dxa"/>
            <w:shd w:val="clear" w:color="auto" w:fill="00B0F0"/>
          </w:tcPr>
          <w:p w14:paraId="713074A3" w14:textId="5C36C6AB" w:rsidR="00CA6766" w:rsidRDefault="00CA6766" w:rsidP="00414F3C">
            <w:r>
              <w:t>Comments on when SDT RBs should be resumed in RRC and any alternative proposals (if there is any issue with the current modelling)</w:t>
            </w:r>
          </w:p>
        </w:tc>
      </w:tr>
      <w:tr w:rsidR="00CA6766" w14:paraId="6E138164" w14:textId="77777777" w:rsidTr="00414F3C">
        <w:tc>
          <w:tcPr>
            <w:tcW w:w="1271" w:type="dxa"/>
          </w:tcPr>
          <w:p w14:paraId="358453C7" w14:textId="7BFCA57D" w:rsidR="00CA6766" w:rsidRDefault="009628FE" w:rsidP="00414F3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tc>
      </w:tr>
      <w:tr w:rsidR="009B5AF0" w14:paraId="76911509" w14:textId="77777777" w:rsidTr="00414F3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414F3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D053B9" w14:paraId="0636C7DA" w14:textId="77777777" w:rsidTr="00414F3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45E89206" w14:textId="15032AEE" w:rsidR="00D053B9" w:rsidRDefault="00D053B9" w:rsidP="00D053B9">
            <w:r>
              <w:rPr>
                <w:rFonts w:eastAsiaTheme="minorEastAsia"/>
                <w:lang w:eastAsia="zh-CN"/>
              </w:rPr>
              <w:t>We are OK that the SDT radio bearers should be resumsed after the SDT conditions are fulfilled.</w:t>
            </w:r>
          </w:p>
        </w:tc>
      </w:tr>
      <w:tr w:rsidR="00D053B9" w14:paraId="3B43F338" w14:textId="77777777" w:rsidTr="00414F3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E shall resume SDT RBs once SDT is initiated as the agreement made in RAN2#112e. When and how to intiate SDT is discussed as a part of Q1.</w:t>
            </w:r>
          </w:p>
          <w:p w14:paraId="393EDA28" w14:textId="0F415CD6" w:rsidR="00D053B9" w:rsidRDefault="002C581C" w:rsidP="002C581C">
            <w:r w:rsidRPr="008562A2">
              <w:t xml:space="preserve">For both RACH and CG based solutions, </w:t>
            </w:r>
            <w:r w:rsidRPr="00302AE0">
              <w:rPr>
                <w:highlight w:val="yellow"/>
              </w:rPr>
              <w:t>upon initiating RESUME procedure for SDT initiation (i.e. for first SDT transmission), the UE shall re-establish at least the SDT PDCP entities and resume the SDT DRBs that are configured for small data transmission (along with the SRB1).</w:t>
            </w:r>
            <w:r w:rsidRPr="008562A2">
              <w:t xml:space="preserve"> </w:t>
            </w:r>
            <w:r w:rsidRPr="008562A2">
              <w:rPr>
                <w:i/>
                <w:iCs/>
              </w:rPr>
              <w:t>FFS for non-SDT DRBs. FFS on implicit vs. explicit.  FFS on whether we a new Resume cause.  FFS on whether we need to deal with suppressing PDCP status report</w:t>
            </w:r>
          </w:p>
        </w:tc>
      </w:tr>
      <w:tr w:rsidR="00D053B9" w14:paraId="35E2E6BB" w14:textId="77777777" w:rsidTr="00414F3C">
        <w:tc>
          <w:tcPr>
            <w:tcW w:w="1271" w:type="dxa"/>
          </w:tcPr>
          <w:p w14:paraId="2815CA74" w14:textId="73D94AC4" w:rsidR="00D053B9" w:rsidRDefault="002B7122" w:rsidP="00D053B9">
            <w:r>
              <w:rPr>
                <w:rFonts w:hint="eastAsia"/>
              </w:rPr>
              <w:t>Samsung</w:t>
            </w:r>
          </w:p>
        </w:tc>
        <w:tc>
          <w:tcPr>
            <w:tcW w:w="14596" w:type="dxa"/>
          </w:tcPr>
          <w:p w14:paraId="6704955C" w14:textId="375C91A2" w:rsidR="00D053B9" w:rsidRDefault="002B7122" w:rsidP="00D053B9">
            <w:r>
              <w:rPr>
                <w:rFonts w:hint="eastAsia"/>
              </w:rPr>
              <w:t xml:space="preserve">Resumption should be performed after making the decision to initiate SDT procedure (i.e. </w:t>
            </w:r>
            <w:r>
              <w:t>all conditions are met)</w:t>
            </w:r>
          </w:p>
        </w:tc>
      </w:tr>
      <w:tr w:rsidR="00D86976" w14:paraId="18084D1E" w14:textId="77777777" w:rsidTr="00414F3C">
        <w:tc>
          <w:tcPr>
            <w:tcW w:w="1271" w:type="dxa"/>
          </w:tcPr>
          <w:p w14:paraId="22FC095A" w14:textId="324AF69C" w:rsidR="00D86976" w:rsidRDefault="00D86976" w:rsidP="00D86976">
            <w:r>
              <w:rPr>
                <w:rFonts w:hint="eastAsia"/>
              </w:rPr>
              <w:t>LG</w:t>
            </w:r>
          </w:p>
        </w:tc>
        <w:tc>
          <w:tcPr>
            <w:tcW w:w="14596"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ListParagraph"/>
              <w:numPr>
                <w:ilvl w:val="0"/>
                <w:numId w:val="5"/>
              </w:numPr>
            </w:pPr>
            <w:r>
              <w:t xml:space="preserve">Optoin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ListParagraph"/>
              <w:numPr>
                <w:ilvl w:val="0"/>
                <w:numId w:val="5"/>
              </w:numPr>
            </w:pPr>
            <w:r>
              <w:rPr>
                <w:lang w:eastAsia="ko-KR"/>
              </w:rPr>
              <w:t xml:space="preserve">Option 2. </w:t>
            </w:r>
            <w:r>
              <w:rPr>
                <w:rFonts w:hint="eastAsia"/>
                <w:lang w:eastAsia="ko-KR"/>
              </w:rPr>
              <w:t xml:space="preserve">RBs configured for </w:t>
            </w:r>
            <w:r>
              <w:rPr>
                <w:lang w:eastAsia="ko-KR"/>
              </w:rPr>
              <w:t xml:space="preserve">SDT is reumsed upon SDT data arrival before </w:t>
            </w:r>
            <w:r>
              <w:t>the data volume check.</w:t>
            </w:r>
          </w:p>
          <w:p w14:paraId="39FF73C0" w14:textId="3FF38E45" w:rsidR="00D86976" w:rsidRDefault="00D86976" w:rsidP="00D86976">
            <w:r>
              <w:t xml:space="preserve">In [AT113bis-e][501][SDT] UP SDT open issue, there was a consensus that data volume used for SDT selection criteria is calculated as the total sum of Buffer Size across SDT RBs, and this means that </w:t>
            </w:r>
            <w:r>
              <w:rPr>
                <w:rFonts w:eastAsia="Malgun Gothic" w:hint="eastAsia"/>
              </w:rPr>
              <w:t xml:space="preserve">majority companies think that </w:t>
            </w:r>
            <w:r>
              <w:rPr>
                <w:rFonts w:eastAsia="Malgun Gothic"/>
              </w:rPr>
              <w:t>data volume used for SDT can be calculated similar to legacy BS. We thnk Option 2 is more aligned with legacy BS calculation and is acceptable from RAN2 point of view.</w:t>
            </w:r>
          </w:p>
        </w:tc>
      </w:tr>
      <w:tr w:rsidR="000B46DD" w14:paraId="27500A7E" w14:textId="77777777" w:rsidTr="00414F3C">
        <w:tc>
          <w:tcPr>
            <w:tcW w:w="1271" w:type="dxa"/>
          </w:tcPr>
          <w:p w14:paraId="54AA9F21" w14:textId="58C5830C" w:rsidR="000B46DD" w:rsidRDefault="000B46DD" w:rsidP="00D86976">
            <w:r>
              <w:t>ZTE</w:t>
            </w:r>
          </w:p>
        </w:tc>
        <w:tc>
          <w:tcPr>
            <w:tcW w:w="14596" w:type="dxa"/>
          </w:tcPr>
          <w:p w14:paraId="729C85DB" w14:textId="0A324F3D" w:rsidR="000B46DD" w:rsidRDefault="0095076F" w:rsidP="00D86976">
            <w:r>
              <w:t xml:space="preserve">We agree with Samsung and NEC. </w:t>
            </w:r>
            <w:r w:rsidR="000B46DD">
              <w:t xml:space="preserve">We think lower layers should have visibility of data from upper layers. </w:t>
            </w:r>
          </w:p>
          <w:p w14:paraId="10ED0C15" w14:textId="5C2E7289" w:rsidR="000B46DD" w:rsidRDefault="00D73F8F" w:rsidP="00D86976">
            <w:r>
              <w:t xml:space="preserve">In general we also think that </w:t>
            </w:r>
            <w:r w:rsidR="000B46DD">
              <w:t>Option 2 above in LG</w:t>
            </w:r>
            <w:r>
              <w:t>’s reply</w:t>
            </w:r>
            <w:r w:rsidR="000B46DD">
              <w:t xml:space="preserve"> </w:t>
            </w:r>
            <w:r>
              <w:t>works</w:t>
            </w:r>
            <w:r w:rsidR="000B46DD">
              <w:t xml:space="preserve">. However, we think option 2 is feasible with or without the RBs being resumed. </w:t>
            </w:r>
          </w:p>
          <w:p w14:paraId="30A7901A" w14:textId="2331226D" w:rsidR="000B46DD" w:rsidRDefault="000B46DD" w:rsidP="00D86976">
            <w:r>
              <w:t xml:space="preserve">On the otherhand if the SDT RBs are resumed and if </w:t>
            </w:r>
            <w:r w:rsidR="0095076F">
              <w:t xml:space="preserve">SDT is not eventually chosen then the data from these resumed RBs shall removed from the MAC PDU which would have been submitted to lower layers (along with the CCCH message). This in our view will create unnecessary complexity and hence the current modelling is simple and sufficient. </w:t>
            </w:r>
          </w:p>
        </w:tc>
      </w:tr>
      <w:tr w:rsidR="002B79D8" w14:paraId="44977AFD" w14:textId="77777777" w:rsidTr="00414F3C">
        <w:tc>
          <w:tcPr>
            <w:tcW w:w="1271" w:type="dxa"/>
          </w:tcPr>
          <w:p w14:paraId="13C0D0AE" w14:textId="555675FA" w:rsidR="002B79D8" w:rsidRPr="00B9646B" w:rsidRDefault="00B9646B" w:rsidP="00D86976">
            <w:pPr>
              <w:rPr>
                <w:rFonts w:eastAsiaTheme="minorEastAsia"/>
                <w:lang w:eastAsia="zh-CN"/>
              </w:rPr>
            </w:pPr>
            <w:r>
              <w:rPr>
                <w:rFonts w:eastAsiaTheme="minorEastAsia" w:hint="eastAsia"/>
                <w:lang w:eastAsia="zh-CN"/>
              </w:rPr>
              <w:t>v</w:t>
            </w:r>
            <w:r>
              <w:rPr>
                <w:rFonts w:eastAsiaTheme="minorEastAsia"/>
                <w:lang w:eastAsia="zh-CN"/>
              </w:rPr>
              <w:t>ivo</w:t>
            </w:r>
          </w:p>
        </w:tc>
        <w:tc>
          <w:tcPr>
            <w:tcW w:w="14596" w:type="dxa"/>
          </w:tcPr>
          <w:p w14:paraId="67125017" w14:textId="0A7CAF41" w:rsidR="002B79D8" w:rsidRPr="00F83FE1" w:rsidRDefault="00F83FE1" w:rsidP="00D86976">
            <w:pPr>
              <w:rPr>
                <w:rFonts w:eastAsiaTheme="minorEastAsia"/>
                <w:lang w:eastAsia="zh-CN"/>
              </w:rPr>
            </w:pPr>
            <w:r>
              <w:rPr>
                <w:rFonts w:eastAsiaTheme="minorEastAsia" w:hint="eastAsia"/>
                <w:lang w:eastAsia="zh-CN"/>
              </w:rPr>
              <w:t>W</w:t>
            </w:r>
            <w:r>
              <w:rPr>
                <w:rFonts w:eastAsiaTheme="minorEastAsia"/>
                <w:lang w:eastAsia="zh-CN"/>
              </w:rPr>
              <w:t xml:space="preserve">e also agree with </w:t>
            </w:r>
            <w:r w:rsidR="004F4FE2">
              <w:rPr>
                <w:rFonts w:eastAsiaTheme="minorEastAsia"/>
                <w:lang w:eastAsia="zh-CN"/>
              </w:rPr>
              <w:t>Samsung and NEC. Additionally, we think it is up to RRC to play the role in checking the SDT triggering conditions, which is similar</w:t>
            </w:r>
            <w:r w:rsidR="007B7728">
              <w:rPr>
                <w:rFonts w:eastAsiaTheme="minorEastAsia"/>
                <w:lang w:eastAsia="zh-CN"/>
              </w:rPr>
              <w:t xml:space="preserve"> to </w:t>
            </w:r>
            <w:r w:rsidR="00AC14DB">
              <w:rPr>
                <w:rFonts w:eastAsiaTheme="minorEastAsia"/>
                <w:lang w:eastAsia="zh-CN"/>
              </w:rPr>
              <w:t xml:space="preserve">LTE </w:t>
            </w:r>
            <w:r w:rsidR="007B7728">
              <w:rPr>
                <w:rFonts w:eastAsiaTheme="minorEastAsia"/>
                <w:lang w:eastAsia="zh-CN"/>
              </w:rPr>
              <w:t>EDT and PUR</w:t>
            </w:r>
            <w:r w:rsidR="00E74399">
              <w:rPr>
                <w:rFonts w:eastAsiaTheme="minorEastAsia"/>
                <w:lang w:eastAsia="zh-CN"/>
              </w:rPr>
              <w:t>.</w:t>
            </w:r>
          </w:p>
        </w:tc>
      </w:tr>
      <w:tr w:rsidR="001047DC" w14:paraId="1E119B96" w14:textId="77777777" w:rsidTr="00414F3C">
        <w:tc>
          <w:tcPr>
            <w:tcW w:w="1271" w:type="dxa"/>
          </w:tcPr>
          <w:p w14:paraId="306799CF" w14:textId="1C6E66B8" w:rsidR="001047DC" w:rsidRDefault="001047DC" w:rsidP="00D86976">
            <w:pPr>
              <w:rPr>
                <w:rFonts w:eastAsiaTheme="minorEastAsia"/>
                <w:lang w:eastAsia="zh-CN"/>
              </w:rPr>
            </w:pPr>
            <w:r>
              <w:rPr>
                <w:rFonts w:eastAsiaTheme="minorEastAsia"/>
                <w:lang w:eastAsia="zh-CN"/>
              </w:rPr>
              <w:t>Nokia</w:t>
            </w:r>
          </w:p>
        </w:tc>
        <w:tc>
          <w:tcPr>
            <w:tcW w:w="14596" w:type="dxa"/>
          </w:tcPr>
          <w:p w14:paraId="11845DDD" w14:textId="3F8F2315" w:rsidR="001047DC" w:rsidRDefault="001047DC" w:rsidP="00D86976">
            <w:pPr>
              <w:rPr>
                <w:rFonts w:eastAsiaTheme="minorEastAsia"/>
                <w:lang w:eastAsia="zh-CN"/>
              </w:rPr>
            </w:pPr>
            <w:r>
              <w:rPr>
                <w:rStyle w:val="normaltextrun"/>
                <w:color w:val="000000"/>
              </w:rPr>
              <w:t xml:space="preserve">Agree SDT RBs should only be resumed after </w:t>
            </w:r>
            <w:r w:rsidR="00AC30F8">
              <w:rPr>
                <w:rStyle w:val="normaltextrun"/>
                <w:color w:val="000000"/>
              </w:rPr>
              <w:t xml:space="preserve">all </w:t>
            </w:r>
            <w:r>
              <w:rPr>
                <w:rStyle w:val="normaltextrun"/>
                <w:color w:val="000000"/>
              </w:rPr>
              <w:t>the SDT verification</w:t>
            </w:r>
            <w:r w:rsidR="00FE27BB">
              <w:rPr>
                <w:rStyle w:val="normaltextrun"/>
                <w:color w:val="000000"/>
              </w:rPr>
              <w:t>s</w:t>
            </w:r>
            <w:r w:rsidR="00576DEA">
              <w:rPr>
                <w:rStyle w:val="normaltextrun"/>
                <w:color w:val="000000"/>
              </w:rPr>
              <w:t xml:space="preserve"> are done</w:t>
            </w:r>
            <w:r>
              <w:rPr>
                <w:rStyle w:val="normaltextrun"/>
                <w:color w:val="000000"/>
              </w:rPr>
              <w:t>. </w:t>
            </w:r>
          </w:p>
        </w:tc>
      </w:tr>
      <w:tr w:rsidR="00EF1D7C" w14:paraId="2448BD68" w14:textId="77777777" w:rsidTr="00414F3C">
        <w:tc>
          <w:tcPr>
            <w:tcW w:w="1271" w:type="dxa"/>
          </w:tcPr>
          <w:p w14:paraId="6E07380D" w14:textId="723F35D7" w:rsidR="00EF1D7C" w:rsidRDefault="00EF1D7C" w:rsidP="00EF1D7C">
            <w:pPr>
              <w:rPr>
                <w:rFonts w:eastAsiaTheme="minorEastAsia"/>
                <w:lang w:eastAsia="zh-CN"/>
              </w:rPr>
            </w:pPr>
            <w:r>
              <w:t>Huawei, HiSilicon</w:t>
            </w:r>
          </w:p>
        </w:tc>
        <w:tc>
          <w:tcPr>
            <w:tcW w:w="14596" w:type="dxa"/>
          </w:tcPr>
          <w:p w14:paraId="25FE351F" w14:textId="74E40085" w:rsidR="00EF1D7C" w:rsidRDefault="00EF1D7C" w:rsidP="00EF1D7C">
            <w:pPr>
              <w:rPr>
                <w:rStyle w:val="normaltextrun"/>
                <w:color w:val="000000"/>
              </w:rPr>
            </w:pPr>
            <w:r>
              <w:t xml:space="preserve">We are OK with this modelling. On the data volume calculation issue, we think it is not important which layer calculates the data volume, we just need to clarify this can happen for suspended RBs as it does not make sense to resume the RBs and potentially re-suspend them. Also, we still need </w:t>
            </w:r>
            <w:r>
              <w:lastRenderedPageBreak/>
              <w:t>to decide whether it is MAC which calculates data volume or the data volume is rather calculated at PDPC/RLC layer (as done currently for BSR) and just indicated to MAC layer.</w:t>
            </w:r>
          </w:p>
        </w:tc>
      </w:tr>
      <w:tr w:rsidR="008D62A1" w14:paraId="24D63752" w14:textId="77777777" w:rsidTr="00414F3C">
        <w:tc>
          <w:tcPr>
            <w:tcW w:w="1271" w:type="dxa"/>
          </w:tcPr>
          <w:p w14:paraId="646324DB" w14:textId="4C25004B" w:rsidR="008D62A1" w:rsidRDefault="008D62A1" w:rsidP="00EF1D7C">
            <w:r>
              <w:lastRenderedPageBreak/>
              <w:t>Qualcomm</w:t>
            </w:r>
          </w:p>
        </w:tc>
        <w:tc>
          <w:tcPr>
            <w:tcW w:w="14596" w:type="dxa"/>
          </w:tcPr>
          <w:p w14:paraId="4A89D5A7" w14:textId="0E280753" w:rsidR="008D62A1" w:rsidRDefault="004417C0" w:rsidP="00EF1D7C">
            <w:r>
              <w:t xml:space="preserve">In current MAC spec, </w:t>
            </w:r>
            <w:r w:rsidR="0046370D">
              <w:t xml:space="preserve">MAC eneity shall consider all radio bearers which are not suspended </w:t>
            </w:r>
            <w:r w:rsidR="00F4391C">
              <w:t xml:space="preserve">and not </w:t>
            </w:r>
            <w:r w:rsidR="0039592F">
              <w:t>clear on</w:t>
            </w:r>
            <w:r w:rsidR="00F4391C">
              <w:t xml:space="preserve"> whether might consider the radio bearers which are suspended.</w:t>
            </w:r>
            <w:r w:rsidR="0039592F">
              <w:t xml:space="preserve"> </w:t>
            </w:r>
            <w:r w:rsidR="0022291F">
              <w:t xml:space="preserve">For the </w:t>
            </w:r>
            <w:r w:rsidR="005E14DC">
              <w:t>other releavent checks</w:t>
            </w:r>
            <w:r w:rsidR="00A6656C">
              <w:t xml:space="preserve">, i.e. RSRP, </w:t>
            </w:r>
            <w:r w:rsidR="00BA0E63">
              <w:t xml:space="preserve">carrier, </w:t>
            </w:r>
            <w:r w:rsidR="005E14DC">
              <w:t xml:space="preserve">for SDT vs. non-SDT selection, they should be performed in MAC </w:t>
            </w:r>
            <w:r w:rsidR="00CA3778">
              <w:t xml:space="preserve">layer </w:t>
            </w:r>
            <w:r w:rsidR="00CC7B6C">
              <w:t>when data is arrived at upper layer</w:t>
            </w:r>
            <w:r w:rsidR="0052163A">
              <w:t xml:space="preserve"> no mater RBs configured for SDT are resumed </w:t>
            </w:r>
            <w:r w:rsidR="00B95F66">
              <w:t>or not</w:t>
            </w:r>
            <w:r w:rsidR="00CC7B6C">
              <w:t xml:space="preserve">. </w:t>
            </w:r>
            <w:r w:rsidR="0043116B">
              <w:t xml:space="preserve">For the data volume check, </w:t>
            </w:r>
            <w:r w:rsidR="006B008E">
              <w:t xml:space="preserve">similar to our comment in Q1, </w:t>
            </w:r>
            <w:r w:rsidR="00B95F66">
              <w:t xml:space="preserve">follow the LTE EDT, </w:t>
            </w:r>
            <w:r w:rsidR="006B008E">
              <w:t xml:space="preserve">i.e. up to UE implmeeation </w:t>
            </w:r>
            <w:r w:rsidR="007B5114">
              <w:t>how UE determine whether the size of UL data is suitable for EDT</w:t>
            </w:r>
            <w:r w:rsidR="00560B0E">
              <w:t>.</w:t>
            </w:r>
          </w:p>
        </w:tc>
      </w:tr>
      <w:tr w:rsidR="00A8626C" w14:paraId="130A3589" w14:textId="77777777" w:rsidTr="00414F3C">
        <w:tc>
          <w:tcPr>
            <w:tcW w:w="1271" w:type="dxa"/>
          </w:tcPr>
          <w:p w14:paraId="4ACAB088" w14:textId="438622A7" w:rsidR="00A8626C" w:rsidRDefault="00A8626C" w:rsidP="00EF1D7C">
            <w:r>
              <w:t>Ericsson</w:t>
            </w:r>
          </w:p>
        </w:tc>
        <w:tc>
          <w:tcPr>
            <w:tcW w:w="14596" w:type="dxa"/>
          </w:tcPr>
          <w:p w14:paraId="5CE33236" w14:textId="521293F8" w:rsidR="00A8626C" w:rsidRDefault="00A8626C" w:rsidP="00EF1D7C">
            <w:r>
              <w:t>We agree a SDT RB is not resumed before verification</w:t>
            </w:r>
            <w:r w:rsidR="00EA68D3">
              <w:t xml:space="preserve">. For the data volume check, details </w:t>
            </w:r>
            <w:r w:rsidR="001A03DF">
              <w:t>should</w:t>
            </w:r>
            <w:r w:rsidR="00EA68D3">
              <w:t xml:space="preserve"> be left to implementation but we would prefer that a simple model is assumed</w:t>
            </w:r>
            <w:r w:rsidR="001A03DF">
              <w:t>,</w:t>
            </w:r>
            <w:r w:rsidR="00EA68D3">
              <w:t xml:space="preserve"> perhaps </w:t>
            </w:r>
            <w:r w:rsidR="00EA68D3" w:rsidRPr="00EA68D3">
              <w:t xml:space="preserve">as with BSRs or preamble group B selection where data volume also seems to be without </w:t>
            </w:r>
            <w:r w:rsidR="00EA68D3">
              <w:t>definitive accuracy of</w:t>
            </w:r>
            <w:r w:rsidR="00EA68D3" w:rsidRPr="00EA68D3">
              <w:t xml:space="preserve"> higher layer</w:t>
            </w:r>
            <w:r w:rsidR="00EA68D3">
              <w:t xml:space="preserve"> headers</w:t>
            </w:r>
            <w:r w:rsidR="001A03DF">
              <w:t xml:space="preserve"> etc</w:t>
            </w:r>
            <w:r w:rsidR="00EA68D3">
              <w:t xml:space="preserve">. </w:t>
            </w:r>
          </w:p>
        </w:tc>
      </w:tr>
      <w:tr w:rsidR="001023C6" w14:paraId="5AD7FEB8" w14:textId="77777777" w:rsidTr="00414F3C">
        <w:tc>
          <w:tcPr>
            <w:tcW w:w="1271" w:type="dxa"/>
          </w:tcPr>
          <w:p w14:paraId="2F11D2D3" w14:textId="04AE332E" w:rsidR="001023C6" w:rsidRDefault="001023C6" w:rsidP="00EF1D7C">
            <w:r>
              <w:t>Xiaomi</w:t>
            </w:r>
          </w:p>
        </w:tc>
        <w:tc>
          <w:tcPr>
            <w:tcW w:w="14596" w:type="dxa"/>
          </w:tcPr>
          <w:p w14:paraId="59D1A5F1" w14:textId="5409665B" w:rsidR="001023C6" w:rsidRDefault="001023C6" w:rsidP="00EF1D7C">
            <w:r>
              <w:t xml:space="preserve">We share the same view with Samsung and NEC that </w:t>
            </w:r>
            <w:r w:rsidR="004200D6">
              <w:t>SDT RBs should be resumed only after all the verifications for SDT are passed.</w:t>
            </w:r>
            <w:bookmarkStart w:id="3" w:name="_GoBack"/>
            <w:bookmarkEnd w:id="3"/>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414F3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414F3C">
        <w:tc>
          <w:tcPr>
            <w:tcW w:w="1271" w:type="dxa"/>
            <w:shd w:val="clear" w:color="auto" w:fill="00B0F0"/>
          </w:tcPr>
          <w:p w14:paraId="714628BE" w14:textId="77777777" w:rsidR="00E0306C" w:rsidRDefault="00E0306C" w:rsidP="00414F3C">
            <w:r>
              <w:t>Company</w:t>
            </w:r>
          </w:p>
        </w:tc>
        <w:tc>
          <w:tcPr>
            <w:tcW w:w="14596" w:type="dxa"/>
            <w:shd w:val="clear" w:color="auto" w:fill="00B0F0"/>
          </w:tcPr>
          <w:p w14:paraId="2B95E9A0" w14:textId="3FE034CF" w:rsidR="00E0306C" w:rsidRDefault="00E0306C" w:rsidP="00414F3C">
            <w:r>
              <w:t>Comments on any other issues</w:t>
            </w:r>
          </w:p>
        </w:tc>
      </w:tr>
      <w:tr w:rsidR="00E0306C" w14:paraId="1CA0A3D1" w14:textId="77777777" w:rsidTr="00414F3C">
        <w:tc>
          <w:tcPr>
            <w:tcW w:w="1271" w:type="dxa"/>
          </w:tcPr>
          <w:p w14:paraId="292509DB" w14:textId="77777777" w:rsidR="00E0306C" w:rsidRDefault="00E0306C" w:rsidP="00414F3C"/>
        </w:tc>
        <w:tc>
          <w:tcPr>
            <w:tcW w:w="14596" w:type="dxa"/>
          </w:tcPr>
          <w:p w14:paraId="0CF7E1DD" w14:textId="77777777" w:rsidR="00E0306C" w:rsidRDefault="00E0306C" w:rsidP="00414F3C"/>
        </w:tc>
      </w:tr>
      <w:tr w:rsidR="00E0306C" w14:paraId="42556663" w14:textId="77777777" w:rsidTr="00414F3C">
        <w:tc>
          <w:tcPr>
            <w:tcW w:w="1271" w:type="dxa"/>
          </w:tcPr>
          <w:p w14:paraId="59B95C2B" w14:textId="77777777" w:rsidR="00E0306C" w:rsidRDefault="00E0306C" w:rsidP="00414F3C"/>
        </w:tc>
        <w:tc>
          <w:tcPr>
            <w:tcW w:w="14596" w:type="dxa"/>
          </w:tcPr>
          <w:p w14:paraId="3711D642" w14:textId="77777777" w:rsidR="00E0306C" w:rsidRDefault="00E0306C" w:rsidP="00414F3C"/>
        </w:tc>
      </w:tr>
      <w:tr w:rsidR="00E0306C" w14:paraId="149554B2" w14:textId="77777777" w:rsidTr="00414F3C">
        <w:tc>
          <w:tcPr>
            <w:tcW w:w="1271" w:type="dxa"/>
          </w:tcPr>
          <w:p w14:paraId="6145B795" w14:textId="77777777" w:rsidR="00E0306C" w:rsidRDefault="00E0306C" w:rsidP="00414F3C"/>
        </w:tc>
        <w:tc>
          <w:tcPr>
            <w:tcW w:w="14596" w:type="dxa"/>
          </w:tcPr>
          <w:p w14:paraId="4AA0C43E" w14:textId="77777777" w:rsidR="00E0306C" w:rsidRDefault="00E0306C" w:rsidP="00414F3C"/>
        </w:tc>
      </w:tr>
      <w:tr w:rsidR="00E0306C" w14:paraId="792C437A" w14:textId="77777777" w:rsidTr="00414F3C">
        <w:tc>
          <w:tcPr>
            <w:tcW w:w="1271" w:type="dxa"/>
          </w:tcPr>
          <w:p w14:paraId="3FDEDFCB" w14:textId="77777777" w:rsidR="00E0306C" w:rsidRDefault="00E0306C" w:rsidP="00414F3C"/>
        </w:tc>
        <w:tc>
          <w:tcPr>
            <w:tcW w:w="14596" w:type="dxa"/>
          </w:tcPr>
          <w:p w14:paraId="643C5240" w14:textId="77777777" w:rsidR="00E0306C" w:rsidRDefault="00E0306C" w:rsidP="00414F3C"/>
        </w:tc>
      </w:tr>
      <w:tr w:rsidR="00E0306C" w14:paraId="7B92317F" w14:textId="77777777" w:rsidTr="00414F3C">
        <w:tc>
          <w:tcPr>
            <w:tcW w:w="1271" w:type="dxa"/>
          </w:tcPr>
          <w:p w14:paraId="3225A48B" w14:textId="77777777" w:rsidR="00E0306C" w:rsidRDefault="00E0306C" w:rsidP="00414F3C"/>
        </w:tc>
        <w:tc>
          <w:tcPr>
            <w:tcW w:w="14596" w:type="dxa"/>
          </w:tcPr>
          <w:p w14:paraId="692640D6" w14:textId="77777777" w:rsidR="00E0306C" w:rsidRDefault="00E0306C" w:rsidP="00414F3C"/>
        </w:tc>
      </w:tr>
      <w:tr w:rsidR="00E0306C" w14:paraId="5E731D66" w14:textId="77777777" w:rsidTr="00414F3C">
        <w:tc>
          <w:tcPr>
            <w:tcW w:w="1271" w:type="dxa"/>
          </w:tcPr>
          <w:p w14:paraId="3281DA96" w14:textId="77777777" w:rsidR="00E0306C" w:rsidRDefault="00E0306C" w:rsidP="00414F3C"/>
        </w:tc>
        <w:tc>
          <w:tcPr>
            <w:tcW w:w="14596" w:type="dxa"/>
          </w:tcPr>
          <w:p w14:paraId="3AAB734D" w14:textId="77777777" w:rsidR="00E0306C" w:rsidRDefault="00E0306C" w:rsidP="00414F3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Heading1"/>
        <w:rPr>
          <w:snapToGrid w:val="0"/>
        </w:rPr>
      </w:pPr>
      <w:r>
        <w:rPr>
          <w:snapToGrid w:val="0"/>
        </w:rPr>
        <w:lastRenderedPageBreak/>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4"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4"/>
      <w:r>
        <w:tab/>
        <w:t>Runnning MAC CR for small data</w:t>
      </w:r>
      <w:r>
        <w:tab/>
        <w:t>Huawei, HiSilicon</w:t>
      </w:r>
    </w:p>
    <w:bookmarkStart w:id="5"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5"/>
      <w:r>
        <w:tab/>
        <w:t>RRC Running CR for SDT</w:t>
      </w:r>
      <w:r>
        <w:tab/>
        <w:t>ZTE Corporation (rapporteur)</w:t>
      </w:r>
    </w:p>
    <w:p w14:paraId="6A052E4C" w14:textId="63A32BCB" w:rsidR="00CA6766" w:rsidRDefault="00F478A7">
      <w:pPr>
        <w:pStyle w:val="ListParagraph"/>
        <w:numPr>
          <w:ilvl w:val="0"/>
          <w:numId w:val="13"/>
        </w:numPr>
        <w:rPr>
          <w:lang w:val="en-GB" w:eastAsia="en-GB"/>
        </w:rPr>
      </w:pPr>
      <w:hyperlink r:id="rId19" w:history="1">
        <w:r w:rsidR="00CA6766" w:rsidRPr="009A76D5">
          <w:rPr>
            <w:rStyle w:val="Hyperlink"/>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4B9B8518" w:rsidR="00D86976" w:rsidRDefault="00305C3B" w:rsidP="00D86976">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7889" w:type="dxa"/>
          </w:tcPr>
          <w:p w14:paraId="67AE3AE1" w14:textId="2A1E57AC" w:rsidR="00D86976" w:rsidRDefault="00AA3822"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 Mo (Stephen)</w:t>
            </w:r>
          </w:p>
        </w:tc>
        <w:tc>
          <w:tcPr>
            <w:tcW w:w="5289" w:type="dxa"/>
          </w:tcPr>
          <w:p w14:paraId="2215A5C1" w14:textId="029810F7" w:rsidR="00D86976" w:rsidRDefault="00523EBC"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mo@vivo</w:t>
            </w:r>
            <w:r w:rsidR="008358BE">
              <w:rPr>
                <w:rFonts w:eastAsiaTheme="minorEastAsia"/>
                <w:lang w:val="en-GB" w:eastAsia="zh-CN"/>
              </w:rPr>
              <w:t>.</w:t>
            </w:r>
            <w:r>
              <w:rPr>
                <w:rFonts w:eastAsiaTheme="minorEastAsia"/>
                <w:lang w:val="en-GB" w:eastAsia="zh-CN"/>
              </w:rPr>
              <w:t>com</w:t>
            </w:r>
          </w:p>
        </w:tc>
      </w:tr>
      <w:tr w:rsidR="00D86976" w14:paraId="45B5892D" w14:textId="77777777">
        <w:tc>
          <w:tcPr>
            <w:tcW w:w="2689" w:type="dxa"/>
          </w:tcPr>
          <w:p w14:paraId="7FFC3EE7" w14:textId="3212ACD5" w:rsidR="00D86976" w:rsidRDefault="005F5BCE" w:rsidP="00D86976">
            <w:pPr>
              <w:rPr>
                <w:rFonts w:eastAsiaTheme="minorEastAsia"/>
                <w:lang w:val="en-GB" w:eastAsia="zh-CN"/>
              </w:rPr>
            </w:pPr>
            <w:r>
              <w:rPr>
                <w:rFonts w:eastAsiaTheme="minorEastAsia"/>
                <w:lang w:val="en-GB" w:eastAsia="zh-CN"/>
              </w:rPr>
              <w:lastRenderedPageBreak/>
              <w:t>Nokia</w:t>
            </w:r>
          </w:p>
        </w:tc>
        <w:tc>
          <w:tcPr>
            <w:tcW w:w="7889" w:type="dxa"/>
          </w:tcPr>
          <w:p w14:paraId="0B062360" w14:textId="4CCCA021" w:rsidR="00D86976" w:rsidRDefault="005F5BCE" w:rsidP="00D86976">
            <w:pPr>
              <w:rPr>
                <w:rFonts w:eastAsiaTheme="minorEastAsia"/>
                <w:lang w:val="en-GB" w:eastAsia="zh-CN"/>
              </w:rPr>
            </w:pPr>
            <w:r>
              <w:rPr>
                <w:rFonts w:eastAsiaTheme="minorEastAsia"/>
                <w:lang w:val="en-GB" w:eastAsia="zh-CN"/>
              </w:rPr>
              <w:t>Chunli Wu</w:t>
            </w:r>
          </w:p>
        </w:tc>
        <w:tc>
          <w:tcPr>
            <w:tcW w:w="5289" w:type="dxa"/>
          </w:tcPr>
          <w:p w14:paraId="0587CC4E" w14:textId="3083EA6F" w:rsidR="00D86976" w:rsidRDefault="005F5BCE" w:rsidP="00D86976">
            <w:pPr>
              <w:rPr>
                <w:rFonts w:eastAsiaTheme="minorEastAsia"/>
                <w:lang w:val="en-GB" w:eastAsia="zh-CN"/>
              </w:rPr>
            </w:pPr>
            <w:r>
              <w:rPr>
                <w:rFonts w:eastAsiaTheme="minorEastAsia"/>
                <w:lang w:val="en-GB" w:eastAsia="zh-CN"/>
              </w:rPr>
              <w:t>Chunli.wu@nokia-sbell.com</w:t>
            </w:r>
          </w:p>
        </w:tc>
      </w:tr>
      <w:tr w:rsidR="00D86976" w14:paraId="2E7780A3" w14:textId="77777777">
        <w:tc>
          <w:tcPr>
            <w:tcW w:w="2689" w:type="dxa"/>
          </w:tcPr>
          <w:p w14:paraId="605C7011" w14:textId="6C3D75E1" w:rsidR="00D86976" w:rsidRDefault="009366FB" w:rsidP="00D86976">
            <w:pPr>
              <w:rPr>
                <w:rFonts w:eastAsiaTheme="minorEastAsia"/>
                <w:lang w:val="en-GB" w:eastAsia="zh-CN"/>
              </w:rPr>
            </w:pPr>
            <w:r>
              <w:rPr>
                <w:rFonts w:eastAsiaTheme="minorEastAsia"/>
                <w:lang w:val="en-GB" w:eastAsia="zh-CN"/>
              </w:rPr>
              <w:t>Huawei</w:t>
            </w:r>
          </w:p>
        </w:tc>
        <w:tc>
          <w:tcPr>
            <w:tcW w:w="7889" w:type="dxa"/>
          </w:tcPr>
          <w:p w14:paraId="55442B85" w14:textId="1BB74E2E" w:rsidR="00D86976" w:rsidRDefault="009366FB" w:rsidP="00D86976">
            <w:pPr>
              <w:rPr>
                <w:rFonts w:eastAsia="PMingLiU"/>
                <w:lang w:val="en-GB" w:eastAsia="zh-TW"/>
              </w:rPr>
            </w:pPr>
            <w:r>
              <w:rPr>
                <w:rFonts w:eastAsia="PMingLiU"/>
                <w:lang w:val="en-GB" w:eastAsia="zh-TW"/>
              </w:rPr>
              <w:t>Dawid Koziol</w:t>
            </w:r>
          </w:p>
        </w:tc>
        <w:tc>
          <w:tcPr>
            <w:tcW w:w="5289" w:type="dxa"/>
          </w:tcPr>
          <w:p w14:paraId="33466402" w14:textId="61233447" w:rsidR="00D86976" w:rsidRDefault="009366FB" w:rsidP="00D86976">
            <w:pPr>
              <w:rPr>
                <w:rFonts w:eastAsia="PMingLiU"/>
                <w:lang w:val="en-GB" w:eastAsia="zh-TW"/>
              </w:rPr>
            </w:pPr>
            <w:r>
              <w:rPr>
                <w:rFonts w:eastAsia="PMingLiU"/>
                <w:lang w:val="en-GB" w:eastAsia="zh-TW"/>
              </w:rPr>
              <w:t>dawid.koziol@huawei.com</w:t>
            </w:r>
          </w:p>
        </w:tc>
      </w:tr>
      <w:tr w:rsidR="00D86976" w14:paraId="6DB3DAF7" w14:textId="77777777">
        <w:tc>
          <w:tcPr>
            <w:tcW w:w="2689" w:type="dxa"/>
          </w:tcPr>
          <w:p w14:paraId="398EB3DF" w14:textId="73AF9CEE" w:rsidR="00D86976" w:rsidRDefault="00FE6846" w:rsidP="00D86976">
            <w:pPr>
              <w:rPr>
                <w:rFonts w:eastAsiaTheme="minorEastAsia"/>
                <w:lang w:val="en-GB" w:eastAsia="zh-CN"/>
              </w:rPr>
            </w:pPr>
            <w:r>
              <w:rPr>
                <w:rFonts w:eastAsiaTheme="minorEastAsia"/>
                <w:lang w:val="en-GB" w:eastAsia="zh-CN"/>
              </w:rPr>
              <w:t>Qualcomm</w:t>
            </w:r>
          </w:p>
        </w:tc>
        <w:tc>
          <w:tcPr>
            <w:tcW w:w="7889" w:type="dxa"/>
          </w:tcPr>
          <w:p w14:paraId="329756DE" w14:textId="50ECD883" w:rsidR="00D86976" w:rsidRDefault="00FE6846" w:rsidP="00D86976">
            <w:pPr>
              <w:rPr>
                <w:rFonts w:eastAsia="PMingLiU"/>
                <w:lang w:val="en-GB" w:eastAsia="zh-TW"/>
              </w:rPr>
            </w:pPr>
            <w:r>
              <w:rPr>
                <w:rFonts w:eastAsia="PMingLiU"/>
                <w:lang w:val="en-GB" w:eastAsia="zh-TW"/>
              </w:rPr>
              <w:t>Ruiming Zheng</w:t>
            </w:r>
          </w:p>
        </w:tc>
        <w:tc>
          <w:tcPr>
            <w:tcW w:w="5289" w:type="dxa"/>
          </w:tcPr>
          <w:p w14:paraId="72EC48DA" w14:textId="3744343D" w:rsidR="00D86976" w:rsidRDefault="00FE6846" w:rsidP="00D86976">
            <w:pPr>
              <w:rPr>
                <w:rFonts w:eastAsia="PMingLiU"/>
                <w:lang w:val="en-GB" w:eastAsia="zh-TW"/>
              </w:rPr>
            </w:pPr>
            <w:r>
              <w:rPr>
                <w:rFonts w:eastAsia="PMingLiU"/>
                <w:lang w:val="en-GB" w:eastAsia="zh-TW"/>
              </w:rPr>
              <w:t>rzheng@qti.qualcomm.com</w:t>
            </w:r>
          </w:p>
        </w:tc>
      </w:tr>
      <w:tr w:rsidR="00D86976" w14:paraId="45AD5148" w14:textId="77777777">
        <w:tc>
          <w:tcPr>
            <w:tcW w:w="2689" w:type="dxa"/>
          </w:tcPr>
          <w:p w14:paraId="27E414AB" w14:textId="28CABE93" w:rsidR="00D86976" w:rsidRDefault="00EF7E3F" w:rsidP="00D86976">
            <w:pPr>
              <w:rPr>
                <w:rFonts w:eastAsiaTheme="minorEastAsia"/>
                <w:lang w:val="en-GB" w:eastAsia="zh-CN"/>
              </w:rPr>
            </w:pPr>
            <w:r>
              <w:rPr>
                <w:rFonts w:eastAsiaTheme="minorEastAsia"/>
                <w:lang w:val="en-GB" w:eastAsia="zh-CN"/>
              </w:rPr>
              <w:t>Xiaomi</w:t>
            </w:r>
          </w:p>
        </w:tc>
        <w:tc>
          <w:tcPr>
            <w:tcW w:w="7889" w:type="dxa"/>
          </w:tcPr>
          <w:p w14:paraId="73F99CFD" w14:textId="3C87D467" w:rsidR="00D86976" w:rsidRDefault="00EF7E3F" w:rsidP="00D86976">
            <w:pPr>
              <w:rPr>
                <w:rFonts w:eastAsiaTheme="minorEastAsia"/>
                <w:lang w:val="en-GB" w:eastAsia="zh-CN"/>
              </w:rPr>
            </w:pPr>
            <w:r>
              <w:rPr>
                <w:rFonts w:eastAsiaTheme="minorEastAsia"/>
                <w:lang w:val="en-GB" w:eastAsia="zh-CN"/>
              </w:rPr>
              <w:t>Yumin Wu</w:t>
            </w:r>
          </w:p>
        </w:tc>
        <w:tc>
          <w:tcPr>
            <w:tcW w:w="5289" w:type="dxa"/>
          </w:tcPr>
          <w:p w14:paraId="4A0890F1" w14:textId="349B5499" w:rsidR="00D86976" w:rsidRDefault="00EF7E3F" w:rsidP="00D86976">
            <w:pPr>
              <w:rPr>
                <w:rFonts w:eastAsiaTheme="minorEastAsia"/>
                <w:lang w:val="en-GB" w:eastAsia="zh-CN"/>
              </w:rPr>
            </w:pPr>
            <w:r>
              <w:rPr>
                <w:rFonts w:eastAsiaTheme="minorEastAsia"/>
                <w:lang w:val="en-GB" w:eastAsia="zh-CN"/>
              </w:rPr>
              <w:t>wuyumin@xiaomi.com</w:t>
            </w: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CC8599" w14:textId="77777777" w:rsidR="00F478A7" w:rsidRDefault="00F478A7">
      <w:pPr>
        <w:spacing w:after="0" w:line="240" w:lineRule="auto"/>
      </w:pPr>
      <w:r>
        <w:separator/>
      </w:r>
    </w:p>
  </w:endnote>
  <w:endnote w:type="continuationSeparator" w:id="0">
    <w:p w14:paraId="4D98330C" w14:textId="77777777" w:rsidR="00F478A7" w:rsidRDefault="00F478A7">
      <w:pPr>
        <w:spacing w:after="0" w:line="240" w:lineRule="auto"/>
      </w:pPr>
      <w:r>
        <w:continuationSeparator/>
      </w:r>
    </w:p>
  </w:endnote>
  <w:endnote w:type="continuationNotice" w:id="1">
    <w:p w14:paraId="72689840" w14:textId="77777777" w:rsidR="00F478A7" w:rsidRDefault="00F478A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ulim">
    <w:altName w:val="Malgun Gothic Semilight"/>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pitch w:val="variable"/>
    <w:sig w:usb0="0000A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5E6B1C" w14:textId="77777777" w:rsidR="00F478A7" w:rsidRDefault="00F478A7">
      <w:pPr>
        <w:spacing w:after="0" w:line="240" w:lineRule="auto"/>
      </w:pPr>
      <w:r>
        <w:separator/>
      </w:r>
    </w:p>
  </w:footnote>
  <w:footnote w:type="continuationSeparator" w:id="0">
    <w:p w14:paraId="070FF6D6" w14:textId="77777777" w:rsidR="00F478A7" w:rsidRDefault="00F478A7">
      <w:pPr>
        <w:spacing w:after="0" w:line="240" w:lineRule="auto"/>
      </w:pPr>
      <w:r>
        <w:continuationSeparator/>
      </w:r>
    </w:p>
  </w:footnote>
  <w:footnote w:type="continuationNotice" w:id="1">
    <w:p w14:paraId="7C839B1C" w14:textId="77777777" w:rsidR="00F478A7" w:rsidRDefault="00F478A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0D2DE0"/>
    <w:multiLevelType w:val="hybridMultilevel"/>
    <w:tmpl w:val="3CD66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0DF2F05"/>
    <w:multiLevelType w:val="hybridMultilevel"/>
    <w:tmpl w:val="86F4C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A003538"/>
    <w:multiLevelType w:val="hybridMultilevel"/>
    <w:tmpl w:val="9AD20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
  </w:num>
  <w:num w:numId="2">
    <w:abstractNumId w:val="14"/>
  </w:num>
  <w:num w:numId="3">
    <w:abstractNumId w:val="10"/>
  </w:num>
  <w:num w:numId="4">
    <w:abstractNumId w:val="17"/>
  </w:num>
  <w:num w:numId="5">
    <w:abstractNumId w:val="6"/>
  </w:num>
  <w:num w:numId="6">
    <w:abstractNumId w:val="7"/>
  </w:num>
  <w:num w:numId="7">
    <w:abstractNumId w:val="3"/>
  </w:num>
  <w:num w:numId="8">
    <w:abstractNumId w:val="18"/>
  </w:num>
  <w:num w:numId="9">
    <w:abstractNumId w:val="15"/>
  </w:num>
  <w:num w:numId="10">
    <w:abstractNumId w:val="1"/>
  </w:num>
  <w:num w:numId="11">
    <w:abstractNumId w:val="9"/>
  </w:num>
  <w:num w:numId="12">
    <w:abstractNumId w:val="13"/>
  </w:num>
  <w:num w:numId="13">
    <w:abstractNumId w:val="4"/>
  </w:num>
  <w:num w:numId="14">
    <w:abstractNumId w:val="11"/>
  </w:num>
  <w:num w:numId="15">
    <w:abstractNumId w:val="5"/>
  </w:num>
  <w:num w:numId="16">
    <w:abstractNumId w:val="12"/>
  </w:num>
  <w:num w:numId="17">
    <w:abstractNumId w:val="0"/>
  </w:num>
  <w:num w:numId="18">
    <w:abstractNumId w:val="8"/>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2"/>
  <w:doNotDisplayPageBoundaries/>
  <w:bordersDoNotSurroundHeader/>
  <w:bordersDoNotSurroundFooter/>
  <w:hideSpellingErrors/>
  <w:hideGrammaticalError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6D67"/>
    <w:rsid w:val="00015B7A"/>
    <w:rsid w:val="000225C6"/>
    <w:rsid w:val="000252D8"/>
    <w:rsid w:val="00042EA0"/>
    <w:rsid w:val="000478A6"/>
    <w:rsid w:val="00061497"/>
    <w:rsid w:val="0006280F"/>
    <w:rsid w:val="0006603F"/>
    <w:rsid w:val="000746CB"/>
    <w:rsid w:val="00075594"/>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D27CA"/>
    <w:rsid w:val="000D3013"/>
    <w:rsid w:val="000D7A3B"/>
    <w:rsid w:val="000E4B15"/>
    <w:rsid w:val="000E77B7"/>
    <w:rsid w:val="000E7D4F"/>
    <w:rsid w:val="000F3487"/>
    <w:rsid w:val="000F38C0"/>
    <w:rsid w:val="000F61E0"/>
    <w:rsid w:val="000F7B8D"/>
    <w:rsid w:val="001019EC"/>
    <w:rsid w:val="001023C6"/>
    <w:rsid w:val="00103A5F"/>
    <w:rsid w:val="001047DC"/>
    <w:rsid w:val="00107D07"/>
    <w:rsid w:val="00110A85"/>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45B4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03DF"/>
    <w:rsid w:val="001A1D52"/>
    <w:rsid w:val="001A21F5"/>
    <w:rsid w:val="001B47B8"/>
    <w:rsid w:val="001B4800"/>
    <w:rsid w:val="001B5053"/>
    <w:rsid w:val="001B6757"/>
    <w:rsid w:val="001C022E"/>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5D30"/>
    <w:rsid w:val="00231CB2"/>
    <w:rsid w:val="00233AA2"/>
    <w:rsid w:val="00242258"/>
    <w:rsid w:val="00243A3F"/>
    <w:rsid w:val="00250870"/>
    <w:rsid w:val="0025653E"/>
    <w:rsid w:val="00257BDF"/>
    <w:rsid w:val="002728BB"/>
    <w:rsid w:val="00276913"/>
    <w:rsid w:val="00282E3A"/>
    <w:rsid w:val="00284B20"/>
    <w:rsid w:val="00292019"/>
    <w:rsid w:val="00294CEA"/>
    <w:rsid w:val="002972F6"/>
    <w:rsid w:val="002A464C"/>
    <w:rsid w:val="002A688B"/>
    <w:rsid w:val="002B1361"/>
    <w:rsid w:val="002B2157"/>
    <w:rsid w:val="002B3E9E"/>
    <w:rsid w:val="002B4CB2"/>
    <w:rsid w:val="002B7122"/>
    <w:rsid w:val="002B7782"/>
    <w:rsid w:val="002B79D8"/>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5C3B"/>
    <w:rsid w:val="003067F0"/>
    <w:rsid w:val="00314B7D"/>
    <w:rsid w:val="00315C0C"/>
    <w:rsid w:val="00320D6C"/>
    <w:rsid w:val="00320F7F"/>
    <w:rsid w:val="00325B0C"/>
    <w:rsid w:val="0032665D"/>
    <w:rsid w:val="00331069"/>
    <w:rsid w:val="0033125F"/>
    <w:rsid w:val="003341CB"/>
    <w:rsid w:val="0033783F"/>
    <w:rsid w:val="00343F93"/>
    <w:rsid w:val="003452CE"/>
    <w:rsid w:val="0034763F"/>
    <w:rsid w:val="0035795D"/>
    <w:rsid w:val="0036079F"/>
    <w:rsid w:val="003608F9"/>
    <w:rsid w:val="00360F39"/>
    <w:rsid w:val="00362494"/>
    <w:rsid w:val="003644A8"/>
    <w:rsid w:val="00365706"/>
    <w:rsid w:val="00366846"/>
    <w:rsid w:val="00372347"/>
    <w:rsid w:val="00380857"/>
    <w:rsid w:val="00384706"/>
    <w:rsid w:val="00390859"/>
    <w:rsid w:val="00393119"/>
    <w:rsid w:val="0039592F"/>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14F3C"/>
    <w:rsid w:val="004200D6"/>
    <w:rsid w:val="00424DBA"/>
    <w:rsid w:val="0043116B"/>
    <w:rsid w:val="004355DE"/>
    <w:rsid w:val="00436094"/>
    <w:rsid w:val="004417C0"/>
    <w:rsid w:val="00447EBA"/>
    <w:rsid w:val="00451814"/>
    <w:rsid w:val="004529E8"/>
    <w:rsid w:val="004541D0"/>
    <w:rsid w:val="00461A73"/>
    <w:rsid w:val="00461DB0"/>
    <w:rsid w:val="00461FB2"/>
    <w:rsid w:val="0046227D"/>
    <w:rsid w:val="00462FDC"/>
    <w:rsid w:val="0046370D"/>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1DFE"/>
    <w:rsid w:val="004E3B6F"/>
    <w:rsid w:val="004E480C"/>
    <w:rsid w:val="004E7FFB"/>
    <w:rsid w:val="004F2AE7"/>
    <w:rsid w:val="004F4FE2"/>
    <w:rsid w:val="004F5FEB"/>
    <w:rsid w:val="004F6837"/>
    <w:rsid w:val="0050248F"/>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7471"/>
    <w:rsid w:val="005F3FF9"/>
    <w:rsid w:val="005F43C9"/>
    <w:rsid w:val="005F4411"/>
    <w:rsid w:val="005F5BCE"/>
    <w:rsid w:val="00600228"/>
    <w:rsid w:val="00602378"/>
    <w:rsid w:val="00606512"/>
    <w:rsid w:val="00607AB0"/>
    <w:rsid w:val="00611025"/>
    <w:rsid w:val="0061263B"/>
    <w:rsid w:val="00613B7B"/>
    <w:rsid w:val="00614EEA"/>
    <w:rsid w:val="006240A5"/>
    <w:rsid w:val="00626EA8"/>
    <w:rsid w:val="00630BD2"/>
    <w:rsid w:val="00632FA5"/>
    <w:rsid w:val="00634B61"/>
    <w:rsid w:val="006354C0"/>
    <w:rsid w:val="00635948"/>
    <w:rsid w:val="0064128A"/>
    <w:rsid w:val="0064217A"/>
    <w:rsid w:val="00642627"/>
    <w:rsid w:val="00644C24"/>
    <w:rsid w:val="00645DA8"/>
    <w:rsid w:val="00653822"/>
    <w:rsid w:val="00656C2E"/>
    <w:rsid w:val="0066055E"/>
    <w:rsid w:val="00671913"/>
    <w:rsid w:val="00680447"/>
    <w:rsid w:val="006821AC"/>
    <w:rsid w:val="006870A7"/>
    <w:rsid w:val="006872DA"/>
    <w:rsid w:val="00687DB6"/>
    <w:rsid w:val="00694CC2"/>
    <w:rsid w:val="006953B9"/>
    <w:rsid w:val="00695BE6"/>
    <w:rsid w:val="006A1DEF"/>
    <w:rsid w:val="006B008E"/>
    <w:rsid w:val="006B0374"/>
    <w:rsid w:val="006B3BBA"/>
    <w:rsid w:val="006D35FF"/>
    <w:rsid w:val="006D58E5"/>
    <w:rsid w:val="006D70FA"/>
    <w:rsid w:val="006E1588"/>
    <w:rsid w:val="006E2236"/>
    <w:rsid w:val="006E65CF"/>
    <w:rsid w:val="006E7D3E"/>
    <w:rsid w:val="006F0E70"/>
    <w:rsid w:val="006F7819"/>
    <w:rsid w:val="00706021"/>
    <w:rsid w:val="00706A9C"/>
    <w:rsid w:val="00706CCB"/>
    <w:rsid w:val="00710548"/>
    <w:rsid w:val="00710F49"/>
    <w:rsid w:val="00715408"/>
    <w:rsid w:val="0071633F"/>
    <w:rsid w:val="00722F76"/>
    <w:rsid w:val="00723BAA"/>
    <w:rsid w:val="0072635B"/>
    <w:rsid w:val="00727C55"/>
    <w:rsid w:val="007315C8"/>
    <w:rsid w:val="007325A3"/>
    <w:rsid w:val="007368CA"/>
    <w:rsid w:val="00736CFD"/>
    <w:rsid w:val="00737EF8"/>
    <w:rsid w:val="0074202F"/>
    <w:rsid w:val="00743678"/>
    <w:rsid w:val="00744A09"/>
    <w:rsid w:val="0074733F"/>
    <w:rsid w:val="00747615"/>
    <w:rsid w:val="00754194"/>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358C"/>
    <w:rsid w:val="00804226"/>
    <w:rsid w:val="00812E16"/>
    <w:rsid w:val="00813F81"/>
    <w:rsid w:val="00816634"/>
    <w:rsid w:val="0081788B"/>
    <w:rsid w:val="0082370D"/>
    <w:rsid w:val="00823EEF"/>
    <w:rsid w:val="00824F4E"/>
    <w:rsid w:val="00827CF2"/>
    <w:rsid w:val="008303BD"/>
    <w:rsid w:val="00830F67"/>
    <w:rsid w:val="008324EC"/>
    <w:rsid w:val="008324FD"/>
    <w:rsid w:val="008358BE"/>
    <w:rsid w:val="00842C4C"/>
    <w:rsid w:val="0084351D"/>
    <w:rsid w:val="008443CA"/>
    <w:rsid w:val="00846CF7"/>
    <w:rsid w:val="0085071E"/>
    <w:rsid w:val="00851907"/>
    <w:rsid w:val="00854AAC"/>
    <w:rsid w:val="00856770"/>
    <w:rsid w:val="00860BDD"/>
    <w:rsid w:val="00864BF5"/>
    <w:rsid w:val="00874927"/>
    <w:rsid w:val="0087516B"/>
    <w:rsid w:val="00886427"/>
    <w:rsid w:val="00886D5B"/>
    <w:rsid w:val="008877D4"/>
    <w:rsid w:val="008B0157"/>
    <w:rsid w:val="008B0B6D"/>
    <w:rsid w:val="008B25FF"/>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366FB"/>
    <w:rsid w:val="009369DC"/>
    <w:rsid w:val="0094155C"/>
    <w:rsid w:val="00942246"/>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6B4E"/>
    <w:rsid w:val="009802EE"/>
    <w:rsid w:val="009835DF"/>
    <w:rsid w:val="00985D2D"/>
    <w:rsid w:val="0099262D"/>
    <w:rsid w:val="009A07A2"/>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4D8"/>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55B6"/>
    <w:rsid w:val="00A66144"/>
    <w:rsid w:val="00A6656C"/>
    <w:rsid w:val="00A6781E"/>
    <w:rsid w:val="00A71E2F"/>
    <w:rsid w:val="00A73418"/>
    <w:rsid w:val="00A74055"/>
    <w:rsid w:val="00A7514B"/>
    <w:rsid w:val="00A758DF"/>
    <w:rsid w:val="00A761F3"/>
    <w:rsid w:val="00A77E64"/>
    <w:rsid w:val="00A80458"/>
    <w:rsid w:val="00A82212"/>
    <w:rsid w:val="00A82CE7"/>
    <w:rsid w:val="00A833AD"/>
    <w:rsid w:val="00A83823"/>
    <w:rsid w:val="00A84264"/>
    <w:rsid w:val="00A8626C"/>
    <w:rsid w:val="00A938A9"/>
    <w:rsid w:val="00A942C3"/>
    <w:rsid w:val="00A95E4B"/>
    <w:rsid w:val="00A97DD5"/>
    <w:rsid w:val="00AA3822"/>
    <w:rsid w:val="00AA3F86"/>
    <w:rsid w:val="00AA4BB3"/>
    <w:rsid w:val="00AA69CC"/>
    <w:rsid w:val="00AB692E"/>
    <w:rsid w:val="00AB6B3F"/>
    <w:rsid w:val="00AB6BF1"/>
    <w:rsid w:val="00AC026F"/>
    <w:rsid w:val="00AC14DB"/>
    <w:rsid w:val="00AC1663"/>
    <w:rsid w:val="00AC2C2E"/>
    <w:rsid w:val="00AC30F8"/>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018F"/>
    <w:rsid w:val="00B2592C"/>
    <w:rsid w:val="00B30756"/>
    <w:rsid w:val="00B32EC0"/>
    <w:rsid w:val="00B40967"/>
    <w:rsid w:val="00B43806"/>
    <w:rsid w:val="00B44BFD"/>
    <w:rsid w:val="00B47186"/>
    <w:rsid w:val="00B5039F"/>
    <w:rsid w:val="00B52A64"/>
    <w:rsid w:val="00B608A3"/>
    <w:rsid w:val="00B6250E"/>
    <w:rsid w:val="00B63286"/>
    <w:rsid w:val="00B641FF"/>
    <w:rsid w:val="00B70090"/>
    <w:rsid w:val="00B7103B"/>
    <w:rsid w:val="00B747B1"/>
    <w:rsid w:val="00B8414F"/>
    <w:rsid w:val="00B940C8"/>
    <w:rsid w:val="00B95F66"/>
    <w:rsid w:val="00B9608C"/>
    <w:rsid w:val="00B9646B"/>
    <w:rsid w:val="00B96FCB"/>
    <w:rsid w:val="00B97F36"/>
    <w:rsid w:val="00BA0E63"/>
    <w:rsid w:val="00BA3790"/>
    <w:rsid w:val="00BA39F8"/>
    <w:rsid w:val="00BB2A6C"/>
    <w:rsid w:val="00BB3A73"/>
    <w:rsid w:val="00BB4653"/>
    <w:rsid w:val="00BB4B8A"/>
    <w:rsid w:val="00BB58AB"/>
    <w:rsid w:val="00BC3047"/>
    <w:rsid w:val="00BC3366"/>
    <w:rsid w:val="00BE6E10"/>
    <w:rsid w:val="00BE71C6"/>
    <w:rsid w:val="00BE752F"/>
    <w:rsid w:val="00C114F7"/>
    <w:rsid w:val="00C1235D"/>
    <w:rsid w:val="00C13B51"/>
    <w:rsid w:val="00C15BDE"/>
    <w:rsid w:val="00C1619E"/>
    <w:rsid w:val="00C20B25"/>
    <w:rsid w:val="00C21326"/>
    <w:rsid w:val="00C21CD2"/>
    <w:rsid w:val="00C3070D"/>
    <w:rsid w:val="00C36357"/>
    <w:rsid w:val="00C44061"/>
    <w:rsid w:val="00C46537"/>
    <w:rsid w:val="00C46AFB"/>
    <w:rsid w:val="00C47EA4"/>
    <w:rsid w:val="00C502D6"/>
    <w:rsid w:val="00C53D42"/>
    <w:rsid w:val="00C562EF"/>
    <w:rsid w:val="00C57051"/>
    <w:rsid w:val="00C57271"/>
    <w:rsid w:val="00C57879"/>
    <w:rsid w:val="00C57A04"/>
    <w:rsid w:val="00C57D21"/>
    <w:rsid w:val="00C6265E"/>
    <w:rsid w:val="00C63CBA"/>
    <w:rsid w:val="00C66758"/>
    <w:rsid w:val="00C66E37"/>
    <w:rsid w:val="00C67998"/>
    <w:rsid w:val="00C712A0"/>
    <w:rsid w:val="00C741BB"/>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6766"/>
    <w:rsid w:val="00CA67B2"/>
    <w:rsid w:val="00CB3E82"/>
    <w:rsid w:val="00CB48F8"/>
    <w:rsid w:val="00CB4DA5"/>
    <w:rsid w:val="00CB5057"/>
    <w:rsid w:val="00CC0323"/>
    <w:rsid w:val="00CC1636"/>
    <w:rsid w:val="00CC4E30"/>
    <w:rsid w:val="00CC64A4"/>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3F8F"/>
    <w:rsid w:val="00D749C3"/>
    <w:rsid w:val="00D75CF7"/>
    <w:rsid w:val="00D8079C"/>
    <w:rsid w:val="00D815B8"/>
    <w:rsid w:val="00D864C6"/>
    <w:rsid w:val="00D86976"/>
    <w:rsid w:val="00D87B95"/>
    <w:rsid w:val="00D93052"/>
    <w:rsid w:val="00D9324E"/>
    <w:rsid w:val="00D94EA9"/>
    <w:rsid w:val="00D969A2"/>
    <w:rsid w:val="00DA1CC7"/>
    <w:rsid w:val="00DA28C3"/>
    <w:rsid w:val="00DA37E0"/>
    <w:rsid w:val="00DB05F9"/>
    <w:rsid w:val="00DB535A"/>
    <w:rsid w:val="00DB6C33"/>
    <w:rsid w:val="00DC0516"/>
    <w:rsid w:val="00DC27D8"/>
    <w:rsid w:val="00DC3743"/>
    <w:rsid w:val="00DC7389"/>
    <w:rsid w:val="00DD029C"/>
    <w:rsid w:val="00DD2216"/>
    <w:rsid w:val="00DE09AF"/>
    <w:rsid w:val="00DE2E70"/>
    <w:rsid w:val="00DE39C8"/>
    <w:rsid w:val="00DE4214"/>
    <w:rsid w:val="00DE5305"/>
    <w:rsid w:val="00DF58A6"/>
    <w:rsid w:val="00DF65C5"/>
    <w:rsid w:val="00DF778A"/>
    <w:rsid w:val="00E0306C"/>
    <w:rsid w:val="00E030AD"/>
    <w:rsid w:val="00E03DB6"/>
    <w:rsid w:val="00E05C53"/>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4399"/>
    <w:rsid w:val="00E75EED"/>
    <w:rsid w:val="00E80B32"/>
    <w:rsid w:val="00E848E5"/>
    <w:rsid w:val="00E90178"/>
    <w:rsid w:val="00E91E8F"/>
    <w:rsid w:val="00E93910"/>
    <w:rsid w:val="00E93AFC"/>
    <w:rsid w:val="00E93B77"/>
    <w:rsid w:val="00E945D4"/>
    <w:rsid w:val="00E97E58"/>
    <w:rsid w:val="00EA081B"/>
    <w:rsid w:val="00EA4E72"/>
    <w:rsid w:val="00EA68D3"/>
    <w:rsid w:val="00EB65DD"/>
    <w:rsid w:val="00EC5501"/>
    <w:rsid w:val="00EC5B9B"/>
    <w:rsid w:val="00EC765E"/>
    <w:rsid w:val="00ED00E1"/>
    <w:rsid w:val="00ED649A"/>
    <w:rsid w:val="00ED6E12"/>
    <w:rsid w:val="00EE23DC"/>
    <w:rsid w:val="00EE618E"/>
    <w:rsid w:val="00EF1D7C"/>
    <w:rsid w:val="00EF7E3F"/>
    <w:rsid w:val="00F00A33"/>
    <w:rsid w:val="00F020E3"/>
    <w:rsid w:val="00F070C5"/>
    <w:rsid w:val="00F129B2"/>
    <w:rsid w:val="00F17F21"/>
    <w:rsid w:val="00F2030F"/>
    <w:rsid w:val="00F22197"/>
    <w:rsid w:val="00F244B9"/>
    <w:rsid w:val="00F31AA1"/>
    <w:rsid w:val="00F32625"/>
    <w:rsid w:val="00F35336"/>
    <w:rsid w:val="00F3728B"/>
    <w:rsid w:val="00F37B43"/>
    <w:rsid w:val="00F4016D"/>
    <w:rsid w:val="00F4025C"/>
    <w:rsid w:val="00F4391C"/>
    <w:rsid w:val="00F46B98"/>
    <w:rsid w:val="00F478A7"/>
    <w:rsid w:val="00F47A30"/>
    <w:rsid w:val="00F5357E"/>
    <w:rsid w:val="00F5389C"/>
    <w:rsid w:val="00F54AC0"/>
    <w:rsid w:val="00F5541F"/>
    <w:rsid w:val="00F624A9"/>
    <w:rsid w:val="00F66A5C"/>
    <w:rsid w:val="00F67203"/>
    <w:rsid w:val="00F70C66"/>
    <w:rsid w:val="00F76D7D"/>
    <w:rsid w:val="00F8004D"/>
    <w:rsid w:val="00F81166"/>
    <w:rsid w:val="00F83FE1"/>
    <w:rsid w:val="00F84635"/>
    <w:rsid w:val="00F86CF9"/>
    <w:rsid w:val="00F909B9"/>
    <w:rsid w:val="00F93FDE"/>
    <w:rsid w:val="00FA11B8"/>
    <w:rsid w:val="00FA3E10"/>
    <w:rsid w:val="00FA7C84"/>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5C778D2"/>
    <w:rsid w:val="0A08363A"/>
    <w:rsid w:val="12A1E15C"/>
    <w:rsid w:val="17DA64D4"/>
    <w:rsid w:val="1CBA4842"/>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73E3DB8F-9929-46DD-8D90-3223B65C6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宋体" w:eastAsia="宋体"/>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宋体"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 w:type="paragraph" w:customStyle="1" w:styleId="paragraph">
    <w:name w:val="paragraph"/>
    <w:basedOn w:val="Normal"/>
    <w:rsid w:val="00747615"/>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rsid w:val="00747615"/>
  </w:style>
  <w:style w:type="character" w:customStyle="1" w:styleId="eop">
    <w:name w:val="eop"/>
    <w:basedOn w:val="DefaultParagraphFont"/>
    <w:rsid w:val="007476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3181644">
      <w:bodyDiv w:val="1"/>
      <w:marLeft w:val="0"/>
      <w:marRight w:val="0"/>
      <w:marTop w:val="0"/>
      <w:marBottom w:val="0"/>
      <w:divBdr>
        <w:top w:val="none" w:sz="0" w:space="0" w:color="auto"/>
        <w:left w:val="none" w:sz="0" w:space="0" w:color="auto"/>
        <w:bottom w:val="none" w:sz="0" w:space="0" w:color="auto"/>
        <w:right w:val="none" w:sz="0" w:space="0" w:color="auto"/>
      </w:divBdr>
      <w:divsChild>
        <w:div w:id="805510394">
          <w:marLeft w:val="0"/>
          <w:marRight w:val="0"/>
          <w:marTop w:val="0"/>
          <w:marBottom w:val="0"/>
          <w:divBdr>
            <w:top w:val="none" w:sz="0" w:space="0" w:color="auto"/>
            <w:left w:val="none" w:sz="0" w:space="0" w:color="auto"/>
            <w:bottom w:val="none" w:sz="0" w:space="0" w:color="auto"/>
            <w:right w:val="none" w:sz="0" w:space="0" w:color="auto"/>
          </w:divBdr>
        </w:div>
        <w:div w:id="193393230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__.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yperlink" Target="file:///C:\evutukuri\work\5G\RAN2\docs\R2-2105847.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91D4220-7937-4AA8-93DD-D5F1135DF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769EBDB-4E17-4E55-AB6E-C58F25B54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5</Pages>
  <Words>3538</Words>
  <Characters>20168</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3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cp:lastModifiedBy>Xiaomi</cp:lastModifiedBy>
  <cp:revision>21</cp:revision>
  <dcterms:created xsi:type="dcterms:W3CDTF">2021-07-30T09:48:00Z</dcterms:created>
  <dcterms:modified xsi:type="dcterms:W3CDTF">2021-08-02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F3E9551B3FDDA24EBF0A209BAAD637CA</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